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3997" w:rsidRDefault="00244C29" w:rsidP="00142A6A">
      <w:pPr>
        <w:pStyle w:val="a4"/>
      </w:pPr>
      <w:r>
        <w:rPr>
          <w:rFonts w:hint="eastAsia"/>
        </w:rPr>
        <w:t>单区升级</w:t>
      </w:r>
      <w:r w:rsidR="00AD55AE">
        <w:rPr>
          <w:rFonts w:hint="eastAsia"/>
        </w:rPr>
        <w:t>设计方案</w:t>
      </w:r>
    </w:p>
    <w:p w:rsidR="0022692E" w:rsidRPr="00FE6D67" w:rsidRDefault="00FE6D67" w:rsidP="00031350">
      <w:pPr>
        <w:pStyle w:val="1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E25A3B" w:rsidRPr="00FE6D67">
        <w:t>设计</w:t>
      </w:r>
      <w:r w:rsidR="00E25A3B" w:rsidRPr="00FE6D67">
        <w:rPr>
          <w:rFonts w:hint="eastAsia"/>
        </w:rPr>
        <w:t>背景</w:t>
      </w:r>
    </w:p>
    <w:p w:rsidR="00E25A3B" w:rsidRDefault="0016536B" w:rsidP="00D65557">
      <w:pPr>
        <w:pStyle w:val="a3"/>
        <w:ind w:firstLineChars="202" w:firstLine="424"/>
        <w:rPr>
          <w:rFonts w:ascii="楷体" w:eastAsia="楷体" w:hAnsi="楷体"/>
        </w:rPr>
      </w:pPr>
      <w:r>
        <w:rPr>
          <w:rFonts w:ascii="楷体" w:eastAsia="楷体" w:hAnsi="楷体" w:hint="eastAsia"/>
        </w:rPr>
        <w:t>目前采用A、</w:t>
      </w:r>
      <w:r>
        <w:rPr>
          <w:rFonts w:ascii="楷体" w:eastAsia="楷体" w:hAnsi="楷体"/>
        </w:rPr>
        <w:t>B</w:t>
      </w:r>
      <w:r>
        <w:rPr>
          <w:rFonts w:ascii="楷体" w:eastAsia="楷体" w:hAnsi="楷体" w:hint="eastAsia"/>
        </w:rPr>
        <w:t>区升级方案，</w:t>
      </w:r>
      <w:r>
        <w:rPr>
          <w:rFonts w:ascii="楷体" w:eastAsia="楷体" w:hAnsi="楷体"/>
        </w:rPr>
        <w:t>浪费了</w:t>
      </w:r>
      <w:r>
        <w:rPr>
          <w:rFonts w:ascii="楷体" w:eastAsia="楷体" w:hAnsi="楷体" w:hint="eastAsia"/>
        </w:rPr>
        <w:t>大量的Flash内存空间；</w:t>
      </w:r>
      <w:r>
        <w:rPr>
          <w:rFonts w:ascii="楷体" w:eastAsia="楷体" w:hAnsi="楷体"/>
        </w:rPr>
        <w:t>由于</w:t>
      </w:r>
      <w:r>
        <w:rPr>
          <w:rFonts w:ascii="楷体" w:eastAsia="楷体" w:hAnsi="楷体" w:hint="eastAsia"/>
        </w:rPr>
        <w:t>设备端库升级频率较快，</w:t>
      </w:r>
      <w:r>
        <w:rPr>
          <w:rFonts w:ascii="楷体" w:eastAsia="楷体" w:hAnsi="楷体"/>
        </w:rPr>
        <w:t>代码</w:t>
      </w:r>
      <w:r>
        <w:rPr>
          <w:rFonts w:ascii="楷体" w:eastAsia="楷体" w:hAnsi="楷体" w:hint="eastAsia"/>
        </w:rPr>
        <w:t>体积64</w:t>
      </w:r>
      <w:r>
        <w:rPr>
          <w:rFonts w:ascii="楷体" w:eastAsia="楷体" w:hAnsi="楷体"/>
        </w:rPr>
        <w:t>K</w:t>
      </w:r>
      <w:r>
        <w:rPr>
          <w:rFonts w:ascii="楷体" w:eastAsia="楷体" w:hAnsi="楷体" w:hint="eastAsia"/>
        </w:rPr>
        <w:t>芯片已经无法容纳新库，128</w:t>
      </w:r>
      <w:r>
        <w:rPr>
          <w:rFonts w:ascii="楷体" w:eastAsia="楷体" w:hAnsi="楷体"/>
        </w:rPr>
        <w:t>K</w:t>
      </w:r>
      <w:r>
        <w:rPr>
          <w:rFonts w:ascii="楷体" w:eastAsia="楷体" w:hAnsi="楷体" w:hint="eastAsia"/>
        </w:rPr>
        <w:t>芯片的新库设备代码已经十分接近128</w:t>
      </w:r>
      <w:r>
        <w:rPr>
          <w:rFonts w:ascii="楷体" w:eastAsia="楷体" w:hAnsi="楷体"/>
        </w:rPr>
        <w:t>Kflash</w:t>
      </w:r>
      <w:r>
        <w:rPr>
          <w:rFonts w:ascii="楷体" w:eastAsia="楷体" w:hAnsi="楷体" w:hint="eastAsia"/>
        </w:rPr>
        <w:t>的分区大小，若不更换新的升级方法，</w:t>
      </w:r>
      <w:r>
        <w:rPr>
          <w:rFonts w:ascii="楷体" w:eastAsia="楷体" w:hAnsi="楷体"/>
        </w:rPr>
        <w:t>必然</w:t>
      </w:r>
      <w:r>
        <w:rPr>
          <w:rFonts w:ascii="楷体" w:eastAsia="楷体" w:hAnsi="楷体" w:hint="eastAsia"/>
        </w:rPr>
        <w:t>导致要升级硬件才能使用新库的新功能；</w:t>
      </w:r>
      <w:r w:rsidR="00877A21">
        <w:rPr>
          <w:rFonts w:ascii="楷体" w:eastAsia="楷体" w:hAnsi="楷体" w:hint="eastAsia"/>
        </w:rPr>
        <w:t>考虑到目前老产品的维护问题</w:t>
      </w:r>
      <w:r w:rsidR="00A63426">
        <w:rPr>
          <w:rFonts w:ascii="楷体" w:eastAsia="楷体" w:hAnsi="楷体" w:hint="eastAsia"/>
        </w:rPr>
        <w:t>，</w:t>
      </w:r>
      <w:r w:rsidR="00A76897">
        <w:rPr>
          <w:rFonts w:ascii="楷体" w:eastAsia="楷体" w:hAnsi="楷体" w:hint="eastAsia"/>
        </w:rPr>
        <w:t>采取升级硬件的方法 基本完全放弃了老产品的维护，</w:t>
      </w:r>
      <w:r w:rsidR="00A76897">
        <w:rPr>
          <w:rFonts w:ascii="楷体" w:eastAsia="楷体" w:hAnsi="楷体"/>
        </w:rPr>
        <w:t>同时</w:t>
      </w:r>
      <w:r w:rsidR="00A76897">
        <w:rPr>
          <w:rFonts w:ascii="楷体" w:eastAsia="楷体" w:hAnsi="楷体" w:hint="eastAsia"/>
        </w:rPr>
        <w:t>升级硬件也会相应的增加硬件成本。</w:t>
      </w:r>
    </w:p>
    <w:p w:rsidR="00D578EB" w:rsidRDefault="00FE6D67" w:rsidP="00031350">
      <w:pPr>
        <w:pStyle w:val="1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D578EB" w:rsidRPr="00E25A3B">
        <w:t>设计</w:t>
      </w:r>
      <w:r w:rsidR="00CF3602">
        <w:rPr>
          <w:rFonts w:hint="eastAsia"/>
        </w:rPr>
        <w:t>预期</w:t>
      </w:r>
    </w:p>
    <w:p w:rsidR="00374DC8" w:rsidRDefault="000736DC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⑴</w:t>
      </w:r>
      <w:r>
        <w:fldChar w:fldCharType="end"/>
      </w:r>
      <w:r>
        <w:rPr>
          <w:rFonts w:hint="eastAsia"/>
        </w:rPr>
        <w:t>、</w:t>
      </w:r>
      <w:r>
        <w:t>此版本</w:t>
      </w:r>
      <w:r>
        <w:rPr>
          <w:rFonts w:hint="eastAsia"/>
        </w:rPr>
        <w:t>的</w:t>
      </w:r>
      <w:r>
        <w:rPr>
          <w:rFonts w:hint="eastAsia"/>
        </w:rPr>
        <w:t>bootloader</w:t>
      </w:r>
      <w:r w:rsidR="003253E2">
        <w:rPr>
          <w:rFonts w:hint="eastAsia"/>
        </w:rPr>
        <w:t>支持</w:t>
      </w:r>
      <w:r w:rsidR="003253E2">
        <w:rPr>
          <w:rFonts w:hint="eastAsia"/>
        </w:rPr>
        <w:t>433</w:t>
      </w:r>
      <w:r w:rsidR="003253E2">
        <w:t>M</w:t>
      </w:r>
      <w:r w:rsidR="003253E2">
        <w:rPr>
          <w:rFonts w:hint="eastAsia"/>
        </w:rPr>
        <w:t>的无线升级、</w:t>
      </w:r>
      <w:r w:rsidR="003253E2">
        <w:t>USB</w:t>
      </w:r>
      <w:r w:rsidR="003253E2">
        <w:rPr>
          <w:rFonts w:hint="eastAsia"/>
        </w:rPr>
        <w:t>的本地升级、</w:t>
      </w:r>
      <w:r w:rsidR="003253E2">
        <w:t>串口</w:t>
      </w:r>
      <w:r w:rsidR="003253E2">
        <w:rPr>
          <w:rFonts w:hint="eastAsia"/>
        </w:rPr>
        <w:t>升级等升级方式</w:t>
      </w:r>
      <w:r w:rsidR="00B5231C">
        <w:rPr>
          <w:rFonts w:hint="eastAsia"/>
        </w:rPr>
        <w:t>，</w:t>
      </w:r>
      <w:r w:rsidR="00B5231C">
        <w:t>网络</w:t>
      </w:r>
      <w:r w:rsidR="00B5231C">
        <w:rPr>
          <w:rFonts w:hint="eastAsia"/>
        </w:rPr>
        <w:t>升级</w:t>
      </w:r>
      <w:r w:rsidR="00F21AE7">
        <w:rPr>
          <w:rFonts w:hint="eastAsia"/>
        </w:rPr>
        <w:t>；</w:t>
      </w:r>
    </w:p>
    <w:p w:rsidR="007E48B1" w:rsidRDefault="00803C45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⑵</w:t>
      </w:r>
      <w:r>
        <w:fldChar w:fldCharType="end"/>
      </w:r>
      <w:r>
        <w:rPr>
          <w:rFonts w:hint="eastAsia"/>
        </w:rPr>
        <w:t>、</w:t>
      </w:r>
      <w:r w:rsidR="00B63857">
        <w:rPr>
          <w:rFonts w:hint="eastAsia"/>
        </w:rPr>
        <w:t>对于</w:t>
      </w:r>
      <w:r w:rsidR="00B63857">
        <w:rPr>
          <w:rFonts w:hint="eastAsia"/>
        </w:rPr>
        <w:t>433</w:t>
      </w:r>
      <w:r w:rsidR="00B63857">
        <w:t>M</w:t>
      </w:r>
      <w:r w:rsidR="00B63857">
        <w:rPr>
          <w:rFonts w:hint="eastAsia"/>
        </w:rPr>
        <w:t>的升级同样支持批量升级</w:t>
      </w:r>
      <w:r w:rsidR="007E48B1">
        <w:rPr>
          <w:rFonts w:hint="eastAsia"/>
        </w:rPr>
        <w:t>；</w:t>
      </w:r>
    </w:p>
    <w:p w:rsidR="002A7A71" w:rsidRDefault="00D92ADA" w:rsidP="000736DC">
      <w:r>
        <w:fldChar w:fldCharType="begin"/>
      </w:r>
      <w:r>
        <w:instrText xml:space="preserve"> </w:instrText>
      </w:r>
      <w:r>
        <w:rPr>
          <w:rFonts w:hint="eastAsia"/>
        </w:rPr>
        <w:instrText>= 3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⑶</w:t>
      </w:r>
      <w:r>
        <w:fldChar w:fldCharType="end"/>
      </w:r>
      <w:r w:rsidR="0041133F">
        <w:rPr>
          <w:rFonts w:hint="eastAsia"/>
        </w:rPr>
        <w:t>、</w:t>
      </w:r>
      <w:r w:rsidR="00717249">
        <w:rPr>
          <w:rFonts w:hint="eastAsia"/>
        </w:rPr>
        <w:t>升级过程采用重发机制（即错误重发、</w:t>
      </w:r>
      <w:r w:rsidR="00717249">
        <w:t>无响应</w:t>
      </w:r>
      <w:r w:rsidR="00717249">
        <w:rPr>
          <w:rFonts w:hint="eastAsia"/>
        </w:rPr>
        <w:t>重发，</w:t>
      </w:r>
      <w:r w:rsidR="00717249">
        <w:t>上位机</w:t>
      </w:r>
      <w:r w:rsidR="00717249">
        <w:rPr>
          <w:rFonts w:hint="eastAsia"/>
        </w:rPr>
        <w:t>限制重发次数</w:t>
      </w:r>
      <w:r w:rsidR="00717249">
        <w:t>）</w:t>
      </w:r>
      <w:r w:rsidR="003C1A98">
        <w:rPr>
          <w:rFonts w:hint="eastAsia"/>
        </w:rPr>
        <w:t>；</w:t>
      </w:r>
    </w:p>
    <w:p w:rsidR="00031350" w:rsidRDefault="00D92ADA" w:rsidP="00031350">
      <w:r>
        <w:fldChar w:fldCharType="begin"/>
      </w:r>
      <w:r>
        <w:instrText xml:space="preserve"> </w:instrText>
      </w:r>
      <w:r>
        <w:rPr>
          <w:rFonts w:hint="eastAsia"/>
        </w:rPr>
        <w:instrText>= 4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⑷</w:t>
      </w:r>
      <w:r>
        <w:fldChar w:fldCharType="end"/>
      </w:r>
      <w:r w:rsidR="0013148A">
        <w:rPr>
          <w:rFonts w:hint="eastAsia"/>
        </w:rPr>
        <w:t>、</w:t>
      </w:r>
      <w:r w:rsidR="00D449DF">
        <w:rPr>
          <w:rFonts w:hint="eastAsia"/>
        </w:rPr>
        <w:t>对于</w:t>
      </w:r>
      <w:r w:rsidR="00D449DF">
        <w:rPr>
          <w:rFonts w:hint="eastAsia"/>
        </w:rPr>
        <w:t>64</w:t>
      </w:r>
      <w:r w:rsidR="00D449DF">
        <w:t>K/128K</w:t>
      </w:r>
      <w:r w:rsidR="00D449DF">
        <w:rPr>
          <w:rFonts w:hint="eastAsia"/>
        </w:rPr>
        <w:t>的老设备，</w:t>
      </w:r>
      <w:r w:rsidR="00E24B72">
        <w:rPr>
          <w:rFonts w:hint="eastAsia"/>
        </w:rPr>
        <w:t>也可通过</w:t>
      </w:r>
      <w:r w:rsidR="00B5231C">
        <w:rPr>
          <w:rFonts w:hint="eastAsia"/>
        </w:rPr>
        <w:t>过渡</w:t>
      </w:r>
      <w:r w:rsidR="00E24B72">
        <w:rPr>
          <w:rFonts w:hint="eastAsia"/>
        </w:rPr>
        <w:t>升级的方式进行</w:t>
      </w:r>
      <w:r w:rsidR="005B4894">
        <w:rPr>
          <w:rFonts w:hint="eastAsia"/>
        </w:rPr>
        <w:t>更新固件</w:t>
      </w:r>
      <w:r w:rsidR="00E24B72">
        <w:rPr>
          <w:rFonts w:hint="eastAsia"/>
        </w:rPr>
        <w:t>；</w:t>
      </w:r>
    </w:p>
    <w:p w:rsidR="003C4F66" w:rsidRDefault="007B7A9A" w:rsidP="00031350">
      <w:r>
        <w:fldChar w:fldCharType="begin"/>
      </w:r>
      <w:r>
        <w:instrText xml:space="preserve"> </w:instrText>
      </w:r>
      <w:r>
        <w:rPr>
          <w:rFonts w:hint="eastAsia"/>
        </w:rPr>
        <w:instrText>= 5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⑸</w:t>
      </w:r>
      <w:r>
        <w:fldChar w:fldCharType="end"/>
      </w:r>
      <w:r>
        <w:rPr>
          <w:rFonts w:hint="eastAsia"/>
        </w:rPr>
        <w:t>、</w:t>
      </w:r>
      <w:r w:rsidR="00134814">
        <w:rPr>
          <w:rFonts w:hint="eastAsia"/>
        </w:rPr>
        <w:t>bootloader</w:t>
      </w:r>
      <w:r w:rsidR="00134814">
        <w:rPr>
          <w:rFonts w:hint="eastAsia"/>
        </w:rPr>
        <w:t>支持简单的恢复出厂设置命令，</w:t>
      </w:r>
      <w:r w:rsidR="00134814">
        <w:t>修改信道</w:t>
      </w:r>
      <w:r w:rsidR="00DD3A78">
        <w:rPr>
          <w:rFonts w:hint="eastAsia"/>
        </w:rPr>
        <w:t>、</w:t>
      </w:r>
      <w:r w:rsidR="00DD3A78">
        <w:t>获取</w:t>
      </w:r>
      <w:r w:rsidR="00DD3A78">
        <w:rPr>
          <w:rFonts w:hint="eastAsia"/>
        </w:rPr>
        <w:t>设备基本信息</w:t>
      </w:r>
      <w:r w:rsidR="00134814">
        <w:rPr>
          <w:rFonts w:hint="eastAsia"/>
        </w:rPr>
        <w:t>等命令；</w:t>
      </w:r>
    </w:p>
    <w:p w:rsidR="003578EB" w:rsidRPr="003578EB" w:rsidRDefault="003C4F66" w:rsidP="00031350">
      <w:r>
        <w:fldChar w:fldCharType="begin"/>
      </w:r>
      <w:r>
        <w:instrText xml:space="preserve"> </w:instrText>
      </w:r>
      <w:r>
        <w:rPr>
          <w:rFonts w:hint="eastAsia"/>
        </w:rPr>
        <w:instrText>= 6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⑹</w:t>
      </w:r>
      <w:r>
        <w:fldChar w:fldCharType="end"/>
      </w:r>
      <w:r>
        <w:rPr>
          <w:rFonts w:hint="eastAsia"/>
        </w:rPr>
        <w:t>、</w:t>
      </w:r>
      <w:r>
        <w:t>支持</w:t>
      </w:r>
      <w:r>
        <w:rPr>
          <w:rFonts w:hint="eastAsia"/>
        </w:rPr>
        <w:t>bootloader</w:t>
      </w:r>
      <w:r>
        <w:rPr>
          <w:rFonts w:hint="eastAsia"/>
        </w:rPr>
        <w:t>升级，即通过</w:t>
      </w:r>
      <w:r>
        <w:rPr>
          <w:rFonts w:hint="eastAsia"/>
        </w:rPr>
        <w:t>app</w:t>
      </w:r>
      <w:r>
        <w:rPr>
          <w:rFonts w:hint="eastAsia"/>
        </w:rPr>
        <w:t>可以升级</w:t>
      </w:r>
      <w:r>
        <w:rPr>
          <w:rFonts w:hint="eastAsia"/>
        </w:rPr>
        <w:t>bootloader</w:t>
      </w:r>
      <w:r>
        <w:rPr>
          <w:rFonts w:hint="eastAsia"/>
        </w:rPr>
        <w:t>程序；</w:t>
      </w:r>
    </w:p>
    <w:p w:rsidR="00DB4594" w:rsidRDefault="005E727B" w:rsidP="00031350">
      <w:pPr>
        <w:pStyle w:val="1"/>
      </w:pPr>
      <w:r w:rsidRPr="00031350">
        <w:rPr>
          <w:rFonts w:hint="eastAsia"/>
        </w:rPr>
        <w:lastRenderedPageBreak/>
        <w:t>3</w:t>
      </w:r>
      <w:r w:rsidRPr="00031350">
        <w:rPr>
          <w:rFonts w:hint="eastAsia"/>
        </w:rPr>
        <w:t>、</w:t>
      </w:r>
      <w:r w:rsidRPr="00031350">
        <w:t>设计</w:t>
      </w:r>
      <w:r w:rsidRPr="00031350">
        <w:rPr>
          <w:rFonts w:hint="eastAsia"/>
        </w:rPr>
        <w:t>方案</w:t>
      </w:r>
    </w:p>
    <w:p w:rsidR="00CC510B" w:rsidRDefault="003870A3" w:rsidP="003870A3">
      <w:pPr>
        <w:pStyle w:val="2"/>
      </w:pPr>
      <w:r>
        <w:rPr>
          <w:rFonts w:hint="eastAsia"/>
        </w:rPr>
        <w:t>3</w:t>
      </w:r>
      <w:r>
        <w:t>-1</w:t>
      </w:r>
      <w:r w:rsidR="00CC510B">
        <w:rPr>
          <w:rFonts w:hint="eastAsia"/>
        </w:rPr>
        <w:t>、</w:t>
      </w:r>
      <w:r w:rsidR="009E0D36">
        <w:rPr>
          <w:rFonts w:hint="eastAsia"/>
        </w:rPr>
        <w:t>总的</w:t>
      </w:r>
      <w:r w:rsidR="00DF1F82">
        <w:t>FLASH</w:t>
      </w:r>
      <w:r w:rsidR="009E0D36">
        <w:rPr>
          <w:rFonts w:hint="eastAsia"/>
        </w:rPr>
        <w:t>分区图和程序流程图</w:t>
      </w:r>
    </w:p>
    <w:p w:rsidR="009E0D36" w:rsidRDefault="004C119D" w:rsidP="00CC510B">
      <w:r>
        <w:object w:dxaOrig="14145" w:dyaOrig="105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310.3pt" o:ole="">
            <v:imagedata r:id="rId8" o:title=""/>
          </v:shape>
          <o:OLEObject Type="Embed" ProgID="Visio.Drawing.15" ShapeID="_x0000_i1025" DrawAspect="Content" ObjectID="_1525863580" r:id="rId9"/>
        </w:object>
      </w:r>
    </w:p>
    <w:tbl>
      <w:tblPr>
        <w:tblStyle w:val="a7"/>
        <w:tblW w:w="9780" w:type="dxa"/>
        <w:tblInd w:w="-742" w:type="dxa"/>
        <w:tblLayout w:type="fixed"/>
        <w:tblLook w:val="04A0" w:firstRow="1" w:lastRow="0" w:firstColumn="1" w:lastColumn="0" w:noHBand="0" w:noVBand="1"/>
      </w:tblPr>
      <w:tblGrid>
        <w:gridCol w:w="1397"/>
        <w:gridCol w:w="1397"/>
        <w:gridCol w:w="1397"/>
        <w:gridCol w:w="1397"/>
        <w:gridCol w:w="1397"/>
        <w:gridCol w:w="1397"/>
        <w:gridCol w:w="1398"/>
      </w:tblGrid>
      <w:tr w:rsidR="008E18EA" w:rsidTr="008E18EA">
        <w:trPr>
          <w:trHeight w:val="658"/>
        </w:trPr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Flash</w:t>
            </w:r>
            <w:r w:rsidRPr="008E18EA">
              <w:rPr>
                <w:b/>
                <w:sz w:val="15"/>
              </w:rPr>
              <w:t xml:space="preserve"> </w:t>
            </w:r>
            <w:r w:rsidRPr="008E18EA">
              <w:rPr>
                <w:rFonts w:hint="eastAsia"/>
                <w:b/>
                <w:sz w:val="15"/>
              </w:rPr>
              <w:t>大小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b/>
                <w:sz w:val="15"/>
              </w:rPr>
              <w:t>B</w:t>
            </w:r>
            <w:r w:rsidRPr="008E18EA">
              <w:rPr>
                <w:rFonts w:hint="eastAsia"/>
                <w:b/>
                <w:sz w:val="15"/>
              </w:rPr>
              <w:t>ootloader</w:t>
            </w:r>
            <w:r w:rsidRPr="008E18EA">
              <w:rPr>
                <w:b/>
                <w:sz w:val="15"/>
              </w:rPr>
              <w:t>_0</w:t>
            </w:r>
            <w:r w:rsidRPr="008E18EA">
              <w:rPr>
                <w:rFonts w:hint="eastAsia"/>
                <w:b/>
                <w:sz w:val="15"/>
              </w:rPr>
              <w:t>大小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Bootloader_0_flag</w:t>
            </w:r>
          </w:p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分区大小（保留</w:t>
            </w:r>
            <w:r w:rsidRPr="008E18EA">
              <w:rPr>
                <w:b/>
                <w:sz w:val="15"/>
              </w:rPr>
              <w:t>）</w:t>
            </w:r>
          </w:p>
        </w:tc>
        <w:tc>
          <w:tcPr>
            <w:tcW w:w="1397" w:type="dxa"/>
          </w:tcPr>
          <w:p w:rsidR="008E18EA" w:rsidRPr="008E18EA" w:rsidRDefault="008E18EA" w:rsidP="0066169A">
            <w:pPr>
              <w:rPr>
                <w:b/>
                <w:sz w:val="15"/>
              </w:rPr>
            </w:pPr>
            <w:r w:rsidRPr="008E18EA">
              <w:rPr>
                <w:b/>
                <w:sz w:val="15"/>
              </w:rPr>
              <w:t>B</w:t>
            </w:r>
            <w:r w:rsidRPr="008E18EA">
              <w:rPr>
                <w:rFonts w:hint="eastAsia"/>
                <w:b/>
                <w:sz w:val="15"/>
              </w:rPr>
              <w:t>ootloader</w:t>
            </w:r>
            <w:r w:rsidRPr="008E18EA">
              <w:rPr>
                <w:b/>
                <w:sz w:val="15"/>
              </w:rPr>
              <w:t>_</w:t>
            </w:r>
            <w:r w:rsidR="0066169A">
              <w:rPr>
                <w:b/>
                <w:sz w:val="15"/>
              </w:rPr>
              <w:t>1</w:t>
            </w:r>
            <w:r w:rsidRPr="008E18EA">
              <w:rPr>
                <w:rFonts w:hint="eastAsia"/>
                <w:b/>
                <w:sz w:val="15"/>
              </w:rPr>
              <w:t>大小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Bootloader_</w:t>
            </w:r>
            <w:r w:rsidR="0066169A">
              <w:rPr>
                <w:b/>
                <w:sz w:val="15"/>
              </w:rPr>
              <w:t>1</w:t>
            </w:r>
            <w:r w:rsidRPr="008E18EA">
              <w:rPr>
                <w:rFonts w:hint="eastAsia"/>
                <w:b/>
                <w:sz w:val="15"/>
              </w:rPr>
              <w:t>_flag</w:t>
            </w:r>
          </w:p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分区大小（保留</w:t>
            </w:r>
            <w:r w:rsidRPr="008E18EA">
              <w:rPr>
                <w:b/>
                <w:sz w:val="15"/>
              </w:rPr>
              <w:t>）</w:t>
            </w:r>
          </w:p>
        </w:tc>
        <w:tc>
          <w:tcPr>
            <w:tcW w:w="1397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用户区大小</w:t>
            </w:r>
          </w:p>
        </w:tc>
        <w:tc>
          <w:tcPr>
            <w:tcW w:w="1398" w:type="dxa"/>
          </w:tcPr>
          <w:p w:rsidR="008E18EA" w:rsidRPr="008E18EA" w:rsidRDefault="008E18EA" w:rsidP="008E18EA">
            <w:pPr>
              <w:rPr>
                <w:b/>
                <w:sz w:val="15"/>
              </w:rPr>
            </w:pPr>
            <w:r w:rsidRPr="008E18EA">
              <w:rPr>
                <w:rFonts w:hint="eastAsia"/>
                <w:b/>
                <w:sz w:val="15"/>
              </w:rPr>
              <w:t>用户数据区大小</w:t>
            </w:r>
          </w:p>
        </w:tc>
      </w:tr>
      <w:tr w:rsidR="008E18EA" w:rsidTr="008E18EA">
        <w:trPr>
          <w:trHeight w:val="370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64</w:t>
            </w:r>
            <w:r>
              <w:t>K</w:t>
            </w:r>
            <w:r w:rsidR="002C1444">
              <w:t xml:space="preserve"> </w:t>
            </w:r>
            <w:r w:rsidR="002C1444" w:rsidRPr="002C1444">
              <w:rPr>
                <w:rFonts w:hint="eastAsia"/>
              </w:rPr>
              <w:t>Flash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2D740E">
            <w:r>
              <w:rPr>
                <w:rFonts w:hint="eastAsia"/>
              </w:rPr>
              <w:t>1</w:t>
            </w:r>
            <w:r w:rsidR="002D740E">
              <w:t>8</w:t>
            </w:r>
            <w:r>
              <w:t>K</w:t>
            </w:r>
          </w:p>
        </w:tc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</w:t>
            </w:r>
            <w:r>
              <w:t>K</w:t>
            </w:r>
          </w:p>
        </w:tc>
        <w:tc>
          <w:tcPr>
            <w:tcW w:w="1397" w:type="dxa"/>
          </w:tcPr>
          <w:p w:rsidR="008E18EA" w:rsidRDefault="00CB7917" w:rsidP="002D740E">
            <w:r>
              <w:rPr>
                <w:rFonts w:hint="eastAsia"/>
              </w:rPr>
              <w:t>4</w:t>
            </w:r>
            <w:r w:rsidR="002D740E">
              <w:t>3</w:t>
            </w:r>
            <w:r>
              <w:t>K</w:t>
            </w:r>
          </w:p>
        </w:tc>
        <w:tc>
          <w:tcPr>
            <w:tcW w:w="1398" w:type="dxa"/>
          </w:tcPr>
          <w:p w:rsidR="008E18EA" w:rsidRDefault="00185EC6" w:rsidP="00375395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E18EA" w:rsidTr="008E18EA">
        <w:trPr>
          <w:trHeight w:val="389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128</w:t>
            </w:r>
            <w:r>
              <w:t>K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B332EB" w:rsidP="00CC510B">
            <w:r>
              <w:t>1</w:t>
            </w:r>
            <w:r w:rsidR="007B0C9E">
              <w:t>K</w:t>
            </w:r>
          </w:p>
        </w:tc>
        <w:tc>
          <w:tcPr>
            <w:tcW w:w="1397" w:type="dxa"/>
          </w:tcPr>
          <w:p w:rsidR="008E18EA" w:rsidRDefault="00B332EB" w:rsidP="00CC510B">
            <w:r>
              <w:t>1</w:t>
            </w:r>
            <w:r w:rsidR="007B0C9E">
              <w:t>K</w:t>
            </w:r>
          </w:p>
        </w:tc>
        <w:tc>
          <w:tcPr>
            <w:tcW w:w="1397" w:type="dxa"/>
          </w:tcPr>
          <w:p w:rsidR="008E18EA" w:rsidRDefault="007B0C9E" w:rsidP="00465B1E">
            <w:r>
              <w:rPr>
                <w:rFonts w:hint="eastAsia"/>
              </w:rPr>
              <w:t>2</w:t>
            </w:r>
            <w:r w:rsidR="00465B1E"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E18EA" w:rsidRDefault="00B332EB" w:rsidP="00CC510B">
            <w:r>
              <w:t>1</w:t>
            </w:r>
            <w:r w:rsidR="007B0C9E">
              <w:t>K</w:t>
            </w:r>
          </w:p>
        </w:tc>
        <w:tc>
          <w:tcPr>
            <w:tcW w:w="1397" w:type="dxa"/>
          </w:tcPr>
          <w:p w:rsidR="008E18EA" w:rsidRDefault="00AE7A4E" w:rsidP="00B332EB">
            <w:r>
              <w:rPr>
                <w:rFonts w:hint="eastAsia"/>
              </w:rPr>
              <w:t>10</w:t>
            </w:r>
            <w:r w:rsidR="00B332EB">
              <w:t>3</w:t>
            </w:r>
            <w:r>
              <w:rPr>
                <w:rFonts w:hint="eastAsia"/>
              </w:rPr>
              <w:t>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E18EA" w:rsidTr="008E18EA">
        <w:trPr>
          <w:trHeight w:val="370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256</w:t>
            </w:r>
            <w:r>
              <w:t>K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465B1E">
            <w:r>
              <w:rPr>
                <w:rFonts w:hint="eastAsia"/>
              </w:rPr>
              <w:t>2</w:t>
            </w:r>
            <w:r w:rsidR="00465B1E"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185EC6" w:rsidP="00CC510B">
            <w:r>
              <w:rPr>
                <w:rFonts w:hint="eastAsia"/>
              </w:rPr>
              <w:t>228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D6389" w:rsidTr="008E18EA">
        <w:trPr>
          <w:trHeight w:val="370"/>
        </w:trPr>
        <w:tc>
          <w:tcPr>
            <w:tcW w:w="1397" w:type="dxa"/>
          </w:tcPr>
          <w:p w:rsidR="008D6389" w:rsidRDefault="008D6389" w:rsidP="008D6389">
            <w:r>
              <w:rPr>
                <w:rFonts w:hint="eastAsia"/>
              </w:rPr>
              <w:t>384</w:t>
            </w:r>
            <w:r>
              <w:t>K</w:t>
            </w:r>
            <w:r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D6389" w:rsidRDefault="008D6389" w:rsidP="008D6389">
            <w:r>
              <w:t>2K</w:t>
            </w:r>
          </w:p>
        </w:tc>
        <w:tc>
          <w:tcPr>
            <w:tcW w:w="1397" w:type="dxa"/>
          </w:tcPr>
          <w:p w:rsidR="008D6389" w:rsidRDefault="008D6389" w:rsidP="008D6389">
            <w:r>
              <w:t>2K</w:t>
            </w:r>
          </w:p>
        </w:tc>
        <w:tc>
          <w:tcPr>
            <w:tcW w:w="1397" w:type="dxa"/>
          </w:tcPr>
          <w:p w:rsidR="008D6389" w:rsidRDefault="008D6389" w:rsidP="008D6389">
            <w:r>
              <w:rPr>
                <w:rFonts w:hint="eastAsia"/>
              </w:rPr>
              <w:t>2</w:t>
            </w:r>
            <w:r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D6389" w:rsidRDefault="008D6389" w:rsidP="008D6389">
            <w:r>
              <w:t>2K</w:t>
            </w:r>
          </w:p>
        </w:tc>
        <w:tc>
          <w:tcPr>
            <w:tcW w:w="1397" w:type="dxa"/>
          </w:tcPr>
          <w:p w:rsidR="008D6389" w:rsidRDefault="00F56E4D" w:rsidP="008D6389">
            <w:r>
              <w:rPr>
                <w:rFonts w:hint="eastAsia"/>
              </w:rPr>
              <w:t>356</w:t>
            </w:r>
            <w:r w:rsidR="008D6389">
              <w:rPr>
                <w:rFonts w:hint="eastAsia"/>
              </w:rPr>
              <w:t>K</w:t>
            </w:r>
          </w:p>
        </w:tc>
        <w:tc>
          <w:tcPr>
            <w:tcW w:w="1398" w:type="dxa"/>
          </w:tcPr>
          <w:p w:rsidR="008D6389" w:rsidRDefault="008D6389" w:rsidP="008D6389">
            <w:r>
              <w:rPr>
                <w:rFonts w:hint="eastAsia"/>
              </w:rPr>
              <w:t>保留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= 1 \* GB3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  <w:noProof/>
              </w:rPr>
              <w:t>①</w:t>
            </w:r>
            <w:r>
              <w:fldChar w:fldCharType="end"/>
            </w:r>
          </w:p>
        </w:tc>
      </w:tr>
      <w:tr w:rsidR="008E18EA" w:rsidTr="008E18EA">
        <w:trPr>
          <w:trHeight w:val="389"/>
        </w:trPr>
        <w:tc>
          <w:tcPr>
            <w:tcW w:w="1397" w:type="dxa"/>
          </w:tcPr>
          <w:p w:rsidR="008E18EA" w:rsidRDefault="007B0C9E" w:rsidP="00CC510B">
            <w:r>
              <w:rPr>
                <w:rFonts w:hint="eastAsia"/>
              </w:rPr>
              <w:t>512</w:t>
            </w:r>
            <w:r>
              <w:t>K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8D6B2A" w:rsidP="00465B1E">
            <w:r>
              <w:rPr>
                <w:rFonts w:hint="eastAsia"/>
              </w:rPr>
              <w:t>2</w:t>
            </w:r>
            <w:r w:rsidR="00465B1E">
              <w:t>2</w:t>
            </w:r>
            <w:r>
              <w:rPr>
                <w:rFonts w:hint="eastAsia"/>
              </w:rPr>
              <w:t>K</w:t>
            </w:r>
          </w:p>
        </w:tc>
        <w:tc>
          <w:tcPr>
            <w:tcW w:w="1397" w:type="dxa"/>
          </w:tcPr>
          <w:p w:rsidR="008E18EA" w:rsidRDefault="008D6B2A" w:rsidP="00CC510B">
            <w:r>
              <w:t>2K</w:t>
            </w:r>
          </w:p>
        </w:tc>
        <w:tc>
          <w:tcPr>
            <w:tcW w:w="1397" w:type="dxa"/>
          </w:tcPr>
          <w:p w:rsidR="008E18EA" w:rsidRDefault="00185EC6" w:rsidP="00CC510B">
            <w:r>
              <w:rPr>
                <w:rFonts w:hint="eastAsia"/>
              </w:rPr>
              <w:t>484</w:t>
            </w:r>
            <w:r>
              <w:t>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  <w:tr w:rsidR="008E18EA" w:rsidTr="008E18EA">
        <w:trPr>
          <w:trHeight w:val="370"/>
        </w:trPr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M</w:t>
            </w:r>
            <w:r w:rsidR="002C1444" w:rsidRPr="002C1444">
              <w:rPr>
                <w:rFonts w:hint="eastAsia"/>
              </w:rPr>
              <w:t xml:space="preserve"> Flash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+64K</w:t>
            </w:r>
          </w:p>
        </w:tc>
        <w:tc>
          <w:tcPr>
            <w:tcW w:w="1397" w:type="dxa"/>
          </w:tcPr>
          <w:p w:rsidR="008E18EA" w:rsidRDefault="00AD7590" w:rsidP="00CC510B">
            <w:r>
              <w:rPr>
                <w:rFonts w:hint="eastAsia"/>
              </w:rPr>
              <w:t>16K</w:t>
            </w:r>
          </w:p>
        </w:tc>
        <w:tc>
          <w:tcPr>
            <w:tcW w:w="1397" w:type="dxa"/>
          </w:tcPr>
          <w:p w:rsidR="008E18EA" w:rsidRDefault="00185EC6" w:rsidP="00CC510B">
            <w:r>
              <w:rPr>
                <w:rFonts w:hint="eastAsia"/>
              </w:rPr>
              <w:t>896</w:t>
            </w:r>
            <w:r>
              <w:t>K</w:t>
            </w:r>
          </w:p>
        </w:tc>
        <w:tc>
          <w:tcPr>
            <w:tcW w:w="1398" w:type="dxa"/>
          </w:tcPr>
          <w:p w:rsidR="008E18EA" w:rsidRDefault="00185EC6" w:rsidP="00CC510B">
            <w:r>
              <w:rPr>
                <w:rFonts w:hint="eastAsia"/>
              </w:rPr>
              <w:t>保留</w:t>
            </w:r>
            <w:r w:rsidR="00375395">
              <w:fldChar w:fldCharType="begin"/>
            </w:r>
            <w:r w:rsidR="00375395">
              <w:instrText xml:space="preserve"> </w:instrText>
            </w:r>
            <w:r w:rsidR="00375395">
              <w:rPr>
                <w:rFonts w:hint="eastAsia"/>
              </w:rPr>
              <w:instrText>= 1 \* GB3</w:instrText>
            </w:r>
            <w:r w:rsidR="00375395">
              <w:instrText xml:space="preserve"> </w:instrText>
            </w:r>
            <w:r w:rsidR="00375395">
              <w:fldChar w:fldCharType="separate"/>
            </w:r>
            <w:r w:rsidR="00375395">
              <w:rPr>
                <w:rFonts w:hint="eastAsia"/>
                <w:noProof/>
              </w:rPr>
              <w:t>①</w:t>
            </w:r>
            <w:r w:rsidR="00375395">
              <w:fldChar w:fldCharType="end"/>
            </w:r>
          </w:p>
        </w:tc>
      </w:tr>
    </w:tbl>
    <w:p w:rsidR="00D67C87" w:rsidRDefault="00704DAC" w:rsidP="00704DAC">
      <w:pPr>
        <w:ind w:leftChars="-337" w:left="-708"/>
      </w:pPr>
      <w:r>
        <w:rPr>
          <w:rFonts w:hint="eastAsia"/>
        </w:rPr>
        <w:t>说明：</w:t>
      </w:r>
      <w:r w:rsidR="00D67C87" w:rsidRPr="00CC5A42">
        <w:rPr>
          <w:color w:val="FF0000"/>
        </w:rPr>
        <w:fldChar w:fldCharType="begin"/>
      </w:r>
      <w:r w:rsidR="00D67C87" w:rsidRPr="00CC5A42">
        <w:rPr>
          <w:color w:val="FF0000"/>
        </w:rPr>
        <w:instrText xml:space="preserve"> </w:instrText>
      </w:r>
      <w:r w:rsidR="00D67C87" w:rsidRPr="00CC5A42">
        <w:rPr>
          <w:rFonts w:hint="eastAsia"/>
          <w:color w:val="FF0000"/>
        </w:rPr>
        <w:instrText>= 1 \* GB3</w:instrText>
      </w:r>
      <w:r w:rsidR="00D67C87" w:rsidRPr="00CC5A42">
        <w:rPr>
          <w:color w:val="FF0000"/>
        </w:rPr>
        <w:instrText xml:space="preserve"> </w:instrText>
      </w:r>
      <w:r w:rsidR="00D67C87" w:rsidRPr="00CC5A42">
        <w:rPr>
          <w:color w:val="FF0000"/>
        </w:rPr>
        <w:fldChar w:fldCharType="separate"/>
      </w:r>
      <w:r w:rsidR="00D67C87" w:rsidRPr="00CC5A42">
        <w:rPr>
          <w:rFonts w:hint="eastAsia"/>
          <w:noProof/>
          <w:color w:val="FF0000"/>
        </w:rPr>
        <w:t>①</w:t>
      </w:r>
      <w:r w:rsidR="00D67C87" w:rsidRPr="00CC5A42">
        <w:rPr>
          <w:color w:val="FF0000"/>
        </w:rPr>
        <w:fldChar w:fldCharType="end"/>
      </w:r>
      <w:r w:rsidR="00D67C87" w:rsidRPr="00CC5A42">
        <w:rPr>
          <w:rFonts w:hint="eastAsia"/>
          <w:color w:val="FF0000"/>
        </w:rPr>
        <w:t>、</w:t>
      </w:r>
      <w:r w:rsidR="00DB29F6" w:rsidRPr="00CC5A42">
        <w:rPr>
          <w:rFonts w:hint="eastAsia"/>
          <w:color w:val="FF0000"/>
        </w:rPr>
        <w:t>在</w:t>
      </w:r>
      <w:r w:rsidR="00CC5A42" w:rsidRPr="00CC5A42">
        <w:rPr>
          <w:rFonts w:hint="eastAsia"/>
          <w:color w:val="FF0000"/>
        </w:rPr>
        <w:t>bootloader</w:t>
      </w:r>
      <w:r w:rsidR="00CC5A42" w:rsidRPr="00CC5A42">
        <w:rPr>
          <w:color w:val="FF0000"/>
        </w:rPr>
        <w:t>_1</w:t>
      </w:r>
      <w:r w:rsidR="00CC5A42" w:rsidRPr="00CC5A42">
        <w:rPr>
          <w:rFonts w:hint="eastAsia"/>
          <w:color w:val="FF0000"/>
        </w:rPr>
        <w:t>缺失的情况下，</w:t>
      </w:r>
      <w:r w:rsidR="00CC5A42" w:rsidRPr="00CC5A42">
        <w:rPr>
          <w:color w:val="FF0000"/>
        </w:rPr>
        <w:t>不允许</w:t>
      </w:r>
      <w:r w:rsidR="00CC5A42" w:rsidRPr="00CC5A42">
        <w:rPr>
          <w:rFonts w:hint="eastAsia"/>
          <w:color w:val="FF0000"/>
        </w:rPr>
        <w:t>升级</w:t>
      </w:r>
      <w:r w:rsidR="00CC5A42" w:rsidRPr="00CC5A42">
        <w:rPr>
          <w:rFonts w:hint="eastAsia"/>
          <w:color w:val="FF0000"/>
        </w:rPr>
        <w:t>APP</w:t>
      </w:r>
      <w:r w:rsidR="00CC5A42" w:rsidRPr="00CC5A42">
        <w:rPr>
          <w:rFonts w:hint="eastAsia"/>
          <w:color w:val="FF0000"/>
        </w:rPr>
        <w:t>程序；</w:t>
      </w:r>
    </w:p>
    <w:p w:rsidR="001B2FD3" w:rsidRDefault="00D67C87" w:rsidP="00704DAC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 w:rsidR="00704DAC">
        <w:rPr>
          <w:rFonts w:hint="eastAsia"/>
        </w:rPr>
        <w:t>、</w:t>
      </w:r>
      <w:r w:rsidR="008719AB">
        <w:rPr>
          <w:rFonts w:hint="eastAsia"/>
        </w:rPr>
        <w:t>用户数据区的大小是不同的设备产品而定义，</w:t>
      </w:r>
      <w:r w:rsidR="008719AB">
        <w:t>不在</w:t>
      </w:r>
      <w:r w:rsidR="008719AB">
        <w:rPr>
          <w:rFonts w:hint="eastAsia"/>
        </w:rPr>
        <w:t>做统一规定，</w:t>
      </w:r>
      <w:r w:rsidR="008719AB">
        <w:t>在制作</w:t>
      </w:r>
      <w:r w:rsidR="008719AB">
        <w:rPr>
          <w:rFonts w:hint="eastAsia"/>
        </w:rPr>
        <w:t>烧录包时，</w:t>
      </w:r>
      <w:r w:rsidR="008719AB">
        <w:t>需要</w:t>
      </w:r>
      <w:r w:rsidR="008719AB">
        <w:rPr>
          <w:rFonts w:hint="eastAsia"/>
        </w:rPr>
        <w:t>设计者指定最小的用户区保留大小；</w:t>
      </w:r>
    </w:p>
    <w:p w:rsidR="00180B05" w:rsidRDefault="00D67C87" w:rsidP="00704DAC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 w:rsidR="00180B05">
        <w:rPr>
          <w:rFonts w:hint="eastAsia"/>
        </w:rPr>
        <w:t>、</w:t>
      </w:r>
      <w:r w:rsidR="00375395">
        <w:rPr>
          <w:rFonts w:hint="eastAsia"/>
        </w:rPr>
        <w:t>bootloader</w:t>
      </w:r>
      <w:r w:rsidR="00375395">
        <w:t>_0</w:t>
      </w:r>
      <w:r w:rsidR="00375395">
        <w:rPr>
          <w:rFonts w:hint="eastAsia"/>
        </w:rPr>
        <w:t>区域存储的</w:t>
      </w:r>
      <w:r w:rsidR="00913055">
        <w:rPr>
          <w:rFonts w:hint="eastAsia"/>
        </w:rPr>
        <w:t>特殊</w:t>
      </w:r>
      <w:r w:rsidR="00375395">
        <w:rPr>
          <w:rFonts w:hint="eastAsia"/>
        </w:rPr>
        <w:t>数据：</w:t>
      </w:r>
    </w:p>
    <w:p w:rsidR="00375395" w:rsidRDefault="00375395" w:rsidP="00375395">
      <w:pPr>
        <w:ind w:leftChars="-337" w:left="-708"/>
      </w:pPr>
      <w:r>
        <w:t>typedef struct</w:t>
      </w:r>
      <w:r w:rsidR="00A213E8">
        <w:tab/>
      </w:r>
      <w:r w:rsidR="009A0277">
        <w:t>//</w:t>
      </w:r>
      <w:r w:rsidR="00A213E8">
        <w:rPr>
          <w:rFonts w:hint="eastAsia"/>
        </w:rPr>
        <w:t>设备硬件信息</w:t>
      </w:r>
      <w:r w:rsidR="009A0277">
        <w:rPr>
          <w:rFonts w:hint="eastAsia"/>
        </w:rPr>
        <w:t>&lt;</w:t>
      </w:r>
      <w:r w:rsidR="009A0277" w:rsidRPr="009A0277">
        <w:t xml:space="preserve"> </w:t>
      </w:r>
      <w:r w:rsidR="009A0277">
        <w:t>0x08000</w:t>
      </w:r>
      <w:r w:rsidR="00727F3C">
        <w:t>2E0</w:t>
      </w:r>
      <w:r w:rsidR="009A0277">
        <w:rPr>
          <w:rFonts w:hint="eastAsia"/>
        </w:rPr>
        <w:t>&gt;</w:t>
      </w:r>
    </w:p>
    <w:p w:rsidR="00375395" w:rsidRDefault="00375395" w:rsidP="00375395">
      <w:pPr>
        <w:ind w:leftChars="-337" w:left="-708"/>
      </w:pPr>
      <w:r>
        <w:t>{</w:t>
      </w:r>
    </w:p>
    <w:p w:rsidR="00375395" w:rsidRDefault="00375395" w:rsidP="00375395">
      <w:pPr>
        <w:ind w:leftChars="-337" w:left="-708"/>
      </w:pPr>
      <w:r>
        <w:tab/>
        <w:t>u32 hardVer;</w:t>
      </w:r>
    </w:p>
    <w:p w:rsidR="00375395" w:rsidRDefault="00375395" w:rsidP="00375395">
      <w:pPr>
        <w:ind w:leftChars="-337" w:left="-708"/>
      </w:pPr>
      <w:r>
        <w:tab/>
        <w:t>u32 Reserve1;</w:t>
      </w:r>
    </w:p>
    <w:p w:rsidR="006B4CA8" w:rsidRDefault="006B4CA8" w:rsidP="006B4CA8">
      <w:pPr>
        <w:ind w:leftChars="-337" w:left="-708" w:firstLineChars="150" w:firstLine="315"/>
      </w:pPr>
      <w:r w:rsidRPr="006B4CA8">
        <w:t>u32 chip</w:t>
      </w:r>
      <w:r w:rsidR="00B41849">
        <w:t>T</w:t>
      </w:r>
      <w:r w:rsidRPr="006B4CA8">
        <w:t>ype;</w:t>
      </w:r>
    </w:p>
    <w:p w:rsidR="00B41849" w:rsidRDefault="00B41849" w:rsidP="006B4CA8">
      <w:pPr>
        <w:ind w:leftChars="-337" w:left="-708" w:firstLineChars="150" w:firstLine="315"/>
      </w:pPr>
      <w:r>
        <w:t>u32 channelFlag[8];</w:t>
      </w:r>
    </w:p>
    <w:p w:rsidR="00375395" w:rsidRDefault="00375395" w:rsidP="00375395">
      <w:pPr>
        <w:ind w:leftChars="-337" w:left="-708"/>
      </w:pPr>
      <w:r>
        <w:lastRenderedPageBreak/>
        <w:tab/>
        <w:t>u32 data;</w:t>
      </w:r>
    </w:p>
    <w:p w:rsidR="00375395" w:rsidRDefault="00375395" w:rsidP="00375395">
      <w:pPr>
        <w:ind w:leftChars="-337" w:left="-708"/>
      </w:pPr>
      <w:r>
        <w:tab/>
        <w:t>u32 time;</w:t>
      </w:r>
    </w:p>
    <w:p w:rsidR="00375395" w:rsidRDefault="00375395" w:rsidP="00375395">
      <w:pPr>
        <w:ind w:leftChars="-337" w:left="-708"/>
      </w:pPr>
      <w:r>
        <w:tab/>
        <w:t>u8  str[100];</w:t>
      </w:r>
    </w:p>
    <w:p w:rsidR="00375395" w:rsidRDefault="00375395" w:rsidP="008B24BD">
      <w:pPr>
        <w:ind w:leftChars="-337" w:left="-708"/>
      </w:pPr>
      <w:r>
        <w:t>}Hard_t;</w:t>
      </w:r>
    </w:p>
    <w:p w:rsidR="000C7DC2" w:rsidRDefault="00562B20" w:rsidP="000C7DC2">
      <w:pPr>
        <w:ind w:leftChars="-337" w:left="-708"/>
      </w:pPr>
      <w:r>
        <w:t>typedef struct</w:t>
      </w:r>
      <w:r>
        <w:tab/>
      </w:r>
      <w:r>
        <w:tab/>
        <w:t>//</w:t>
      </w:r>
      <w:r>
        <w:rPr>
          <w:rFonts w:hint="eastAsia"/>
        </w:rPr>
        <w:t>设备分区表</w:t>
      </w:r>
      <w:r w:rsidR="00850794">
        <w:rPr>
          <w:rFonts w:hint="eastAsia"/>
        </w:rPr>
        <w:t>&lt;</w:t>
      </w:r>
      <w:r w:rsidR="00A213E8" w:rsidRPr="00A213E8">
        <w:t xml:space="preserve"> 0x08000380</w:t>
      </w:r>
      <w:r w:rsidR="00A213E8" w:rsidRPr="00A213E8">
        <w:rPr>
          <w:rFonts w:hint="eastAsia"/>
        </w:rPr>
        <w:t xml:space="preserve"> </w:t>
      </w:r>
      <w:r w:rsidR="00850794">
        <w:rPr>
          <w:rFonts w:hint="eastAsia"/>
        </w:rPr>
        <w:t>&gt;</w:t>
      </w:r>
    </w:p>
    <w:p w:rsidR="000C7DC2" w:rsidRDefault="000C7DC2" w:rsidP="000C7DC2">
      <w:pPr>
        <w:ind w:leftChars="-337" w:left="-708"/>
      </w:pPr>
      <w:r>
        <w:t>{</w:t>
      </w:r>
    </w:p>
    <w:p w:rsidR="000C7DC2" w:rsidRDefault="000C7DC2" w:rsidP="000C7DC2">
      <w:pPr>
        <w:ind w:leftChars="-337" w:left="-708"/>
      </w:pPr>
      <w:r>
        <w:tab/>
        <w:t>u32 boot0_start_addr;</w:t>
      </w:r>
      <w:r>
        <w:tab/>
      </w:r>
      <w:r>
        <w:tab/>
      </w:r>
      <w:r>
        <w:tab/>
        <w:t>//bootloader0</w:t>
      </w:r>
      <w:r>
        <w:rPr>
          <w:rFonts w:hint="eastAsia"/>
        </w:rPr>
        <w:t>起始地址</w:t>
      </w:r>
    </w:p>
    <w:p w:rsidR="000C7DC2" w:rsidRDefault="000C7DC2" w:rsidP="000C7DC2">
      <w:pPr>
        <w:ind w:leftChars="-337" w:left="-708"/>
      </w:pPr>
      <w:r>
        <w:tab/>
        <w:t>u32 boot0_flag_start_addr;</w:t>
      </w:r>
      <w:r>
        <w:tab/>
      </w:r>
      <w:r w:rsidR="00E2771A">
        <w:tab/>
      </w:r>
      <w:r>
        <w:t>//bootloader0_flag</w:t>
      </w:r>
      <w:r>
        <w:rPr>
          <w:rFonts w:hint="eastAsia"/>
        </w:rPr>
        <w:t>起始地址</w:t>
      </w:r>
    </w:p>
    <w:p w:rsidR="000C7DC2" w:rsidRDefault="000C7DC2" w:rsidP="000C7DC2">
      <w:pPr>
        <w:ind w:leftChars="-337" w:left="-708"/>
      </w:pPr>
      <w:r>
        <w:tab/>
        <w:t>u32 boot1_start_addr;</w:t>
      </w:r>
      <w:r>
        <w:tab/>
      </w:r>
      <w:r>
        <w:tab/>
      </w:r>
      <w:r>
        <w:tab/>
        <w:t>//bootloader1</w:t>
      </w:r>
      <w:r>
        <w:rPr>
          <w:rFonts w:hint="eastAsia"/>
        </w:rPr>
        <w:t>起始地址</w:t>
      </w:r>
    </w:p>
    <w:p w:rsidR="000C7DC2" w:rsidRDefault="000C7DC2" w:rsidP="000C7DC2">
      <w:pPr>
        <w:ind w:leftChars="-337" w:left="-708"/>
      </w:pPr>
      <w:r>
        <w:tab/>
        <w:t>u32 boot1_flag_start_addr;</w:t>
      </w:r>
      <w:r>
        <w:tab/>
      </w:r>
      <w:r w:rsidR="00E2771A">
        <w:tab/>
      </w:r>
      <w:r>
        <w:t>//bootloader1_flag</w:t>
      </w:r>
      <w:r>
        <w:rPr>
          <w:rFonts w:hint="eastAsia"/>
        </w:rPr>
        <w:t>起始地址</w:t>
      </w:r>
    </w:p>
    <w:p w:rsidR="000C7DC2" w:rsidRDefault="000C7DC2" w:rsidP="000C7DC2">
      <w:pPr>
        <w:ind w:leftChars="-337" w:left="-708"/>
      </w:pPr>
      <w:r>
        <w:tab/>
        <w:t>u32 user_app_start_addr;</w:t>
      </w:r>
      <w:r>
        <w:tab/>
      </w:r>
      <w:r>
        <w:tab/>
        <w:t>//</w:t>
      </w:r>
      <w:r>
        <w:rPr>
          <w:rFonts w:hint="eastAsia"/>
        </w:rPr>
        <w:t>用户</w:t>
      </w:r>
      <w:r>
        <w:rPr>
          <w:rFonts w:hint="eastAsia"/>
        </w:rPr>
        <w:t>App</w:t>
      </w:r>
      <w:r>
        <w:rPr>
          <w:rFonts w:hint="eastAsia"/>
        </w:rPr>
        <w:t>的起始地址</w:t>
      </w:r>
    </w:p>
    <w:p w:rsidR="000C7DC2" w:rsidRDefault="000C7DC2" w:rsidP="000C7DC2">
      <w:pPr>
        <w:ind w:leftChars="-337" w:left="-708"/>
      </w:pPr>
      <w:r>
        <w:tab/>
        <w:t>u32 user_data_start_addr;</w:t>
      </w:r>
      <w:r>
        <w:tab/>
      </w:r>
      <w:r>
        <w:tab/>
        <w:t>//</w:t>
      </w:r>
      <w:r>
        <w:rPr>
          <w:rFonts w:hint="eastAsia"/>
        </w:rPr>
        <w:t>用户数据区的起始地址</w:t>
      </w:r>
    </w:p>
    <w:p w:rsidR="000C7DC2" w:rsidRDefault="000C7DC2" w:rsidP="000C7DC2">
      <w:pPr>
        <w:ind w:leftChars="-337" w:left="-708"/>
      </w:pPr>
      <w:r>
        <w:tab/>
        <w:t>u32 flash_end_addr;</w:t>
      </w:r>
      <w:r>
        <w:tab/>
      </w:r>
      <w:r>
        <w:tab/>
      </w:r>
      <w:r>
        <w:tab/>
        <w:t>//Flash</w:t>
      </w:r>
      <w:r>
        <w:rPr>
          <w:rFonts w:hint="eastAsia"/>
        </w:rPr>
        <w:t>芯片的结束地址</w:t>
      </w:r>
    </w:p>
    <w:p w:rsidR="000C7DC2" w:rsidRDefault="000C7DC2" w:rsidP="000C7DC2">
      <w:pPr>
        <w:ind w:leftChars="-337" w:left="-708"/>
      </w:pPr>
      <w:r>
        <w:t>}DevPartionTable_t;</w:t>
      </w:r>
    </w:p>
    <w:p w:rsidR="008B24BD" w:rsidRDefault="00D67C87" w:rsidP="008B24BD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 w:rsidR="008B24BD">
        <w:rPr>
          <w:rFonts w:hint="eastAsia"/>
        </w:rPr>
        <w:t>、</w:t>
      </w:r>
      <w:r w:rsidR="006A2E68">
        <w:rPr>
          <w:rFonts w:hint="eastAsia"/>
        </w:rPr>
        <w:t>bootloader</w:t>
      </w:r>
      <w:r w:rsidR="006A2E68">
        <w:t>_0_flag</w:t>
      </w:r>
      <w:r w:rsidR="006A2E68">
        <w:rPr>
          <w:rFonts w:hint="eastAsia"/>
        </w:rPr>
        <w:t>区域存储的</w:t>
      </w:r>
      <w:r w:rsidR="00913055">
        <w:rPr>
          <w:rFonts w:hint="eastAsia"/>
        </w:rPr>
        <w:t>特殊</w:t>
      </w:r>
      <w:r w:rsidR="006A2E68">
        <w:rPr>
          <w:rFonts w:hint="eastAsia"/>
        </w:rPr>
        <w:t>数据：</w:t>
      </w:r>
    </w:p>
    <w:p w:rsidR="00E2771A" w:rsidRDefault="00E2771A" w:rsidP="00E2771A">
      <w:pPr>
        <w:ind w:leftChars="-337" w:left="-708"/>
      </w:pPr>
      <w:r>
        <w:t>typedef struct</w:t>
      </w:r>
    </w:p>
    <w:p w:rsidR="00E2771A" w:rsidRDefault="00E2771A" w:rsidP="00E2771A">
      <w:pPr>
        <w:ind w:leftChars="-337" w:left="-708"/>
      </w:pPr>
      <w:r>
        <w:t>{</w:t>
      </w:r>
    </w:p>
    <w:p w:rsidR="00E2771A" w:rsidRDefault="00E2771A" w:rsidP="00E2771A">
      <w:pPr>
        <w:ind w:leftChars="-337" w:left="-708"/>
      </w:pPr>
      <w:r>
        <w:tab/>
      </w:r>
      <w:r w:rsidR="002D0717">
        <w:t>u32</w:t>
      </w:r>
      <w:r w:rsidR="00B41849">
        <w:t xml:space="preserve"> jumpF</w:t>
      </w:r>
      <w:r>
        <w:t>lag;</w:t>
      </w:r>
      <w:r>
        <w:tab/>
      </w:r>
      <w:r>
        <w:tab/>
      </w:r>
      <w:r>
        <w:tab/>
      </w:r>
      <w:r>
        <w:tab/>
        <w:t>//Bootloader_0</w:t>
      </w:r>
      <w:r w:rsidR="00B1674B">
        <w:rPr>
          <w:rFonts w:hint="eastAsia"/>
        </w:rPr>
        <w:t>程序跳转标记</w:t>
      </w:r>
    </w:p>
    <w:p w:rsidR="00E2771A" w:rsidRDefault="00E2771A" w:rsidP="00E2771A">
      <w:pPr>
        <w:ind w:leftChars="-337" w:left="-708"/>
      </w:pPr>
      <w:r>
        <w:tab/>
      </w:r>
      <w:r w:rsidR="002D0717">
        <w:t>u32</w:t>
      </w:r>
      <w:r>
        <w:t xml:space="preserve"> SoftVer;</w:t>
      </w:r>
      <w:r>
        <w:tab/>
      </w:r>
      <w:r>
        <w:tab/>
      </w:r>
      <w:r>
        <w:tab/>
      </w:r>
      <w:r>
        <w:tab/>
        <w:t>//bootloader1</w:t>
      </w:r>
      <w:r w:rsidR="00B1674B">
        <w:rPr>
          <w:rFonts w:hint="eastAsia"/>
        </w:rPr>
        <w:t>软甲版本</w:t>
      </w:r>
    </w:p>
    <w:p w:rsidR="00E2771A" w:rsidRDefault="00E2771A" w:rsidP="00E2771A">
      <w:pPr>
        <w:ind w:leftChars="-337" w:left="-708"/>
      </w:pPr>
      <w:r>
        <w:tab/>
      </w:r>
      <w:r w:rsidR="002D0717">
        <w:t xml:space="preserve">u32 </w:t>
      </w:r>
      <w:r>
        <w:t>appSize;</w:t>
      </w:r>
      <w:r>
        <w:tab/>
      </w:r>
      <w:r>
        <w:tab/>
      </w:r>
      <w:r>
        <w:tab/>
      </w:r>
      <w:r>
        <w:tab/>
        <w:t>//bootloader1</w:t>
      </w:r>
      <w:r w:rsidR="00B1674B">
        <w:rPr>
          <w:rFonts w:hint="eastAsia"/>
        </w:rPr>
        <w:t>软件大小</w:t>
      </w:r>
    </w:p>
    <w:p w:rsidR="00E2771A" w:rsidRDefault="00E2771A" w:rsidP="00E2771A">
      <w:pPr>
        <w:ind w:leftChars="-337" w:left="-708"/>
      </w:pPr>
      <w:r>
        <w:t>}Boot0Info_t;</w:t>
      </w:r>
    </w:p>
    <w:p w:rsidR="00B374D6" w:rsidRDefault="000856F5" w:rsidP="000856F5">
      <w:pPr>
        <w:ind w:leftChars="-337" w:left="-708"/>
      </w:pPr>
      <w:r>
        <w:t>typedef struct</w:t>
      </w:r>
    </w:p>
    <w:p w:rsidR="000856F5" w:rsidRDefault="000856F5" w:rsidP="000856F5">
      <w:pPr>
        <w:ind w:leftChars="-337" w:left="-708"/>
      </w:pPr>
      <w:r>
        <w:t>{</w:t>
      </w:r>
    </w:p>
    <w:p w:rsidR="000856F5" w:rsidRDefault="000856F5" w:rsidP="000856F5">
      <w:pPr>
        <w:ind w:leftChars="-337" w:left="-708"/>
      </w:pPr>
      <w:r>
        <w:tab/>
      </w:r>
      <w:r>
        <w:tab/>
      </w:r>
      <w:r w:rsidR="00964C46">
        <w:t>u32</w:t>
      </w:r>
      <w:r>
        <w:t xml:space="preserve"> SetAddrFlag;</w:t>
      </w:r>
      <w:r>
        <w:tab/>
      </w:r>
      <w:r>
        <w:tab/>
      </w:r>
      <w:r>
        <w:tab/>
        <w:t>//</w:t>
      </w:r>
      <w:r>
        <w:rPr>
          <w:rFonts w:hint="eastAsia"/>
        </w:rPr>
        <w:t>重设有效地址标记</w:t>
      </w:r>
    </w:p>
    <w:p w:rsidR="000856F5" w:rsidRDefault="00964C46" w:rsidP="000856F5">
      <w:pPr>
        <w:ind w:leftChars="-337" w:left="-708"/>
      </w:pPr>
      <w:r>
        <w:tab/>
        <w:t>u32</w:t>
      </w:r>
      <w:r w:rsidR="000856F5">
        <w:t xml:space="preserve"> DeviceID;</w:t>
      </w:r>
      <w:r w:rsidR="000856F5">
        <w:tab/>
      </w:r>
      <w:r w:rsidR="000856F5">
        <w:tab/>
      </w:r>
      <w:r w:rsidR="000856F5">
        <w:tab/>
      </w:r>
      <w:r w:rsidR="000856F5">
        <w:tab/>
        <w:t>//</w:t>
      </w:r>
      <w:r w:rsidR="000856F5">
        <w:rPr>
          <w:rFonts w:hint="eastAsia"/>
        </w:rPr>
        <w:t>重设的设备地址</w:t>
      </w:r>
    </w:p>
    <w:p w:rsidR="000856F5" w:rsidRDefault="000856F5" w:rsidP="000856F5">
      <w:pPr>
        <w:ind w:leftChars="-337" w:left="-708"/>
      </w:pPr>
      <w:r>
        <w:tab/>
      </w:r>
      <w:r w:rsidR="00964C46">
        <w:t xml:space="preserve">u32 </w:t>
      </w:r>
      <w:r w:rsidR="00B8357E">
        <w:t>DeviceIDInver;</w:t>
      </w:r>
      <w:r w:rsidR="00B8357E">
        <w:tab/>
      </w:r>
      <w:r w:rsidR="00B8357E">
        <w:tab/>
      </w:r>
      <w:r>
        <w:t>//</w:t>
      </w:r>
      <w:r>
        <w:rPr>
          <w:rFonts w:hint="eastAsia"/>
        </w:rPr>
        <w:t>设备地址的反码</w:t>
      </w:r>
    </w:p>
    <w:p w:rsidR="000856F5" w:rsidRDefault="000856F5" w:rsidP="000856F5">
      <w:pPr>
        <w:ind w:leftChars="-337" w:left="-708"/>
      </w:pPr>
      <w:r>
        <w:t>}DeviceIDSet_t;</w:t>
      </w:r>
    </w:p>
    <w:p w:rsidR="000856F5" w:rsidRDefault="000856F5" w:rsidP="000856F5">
      <w:pPr>
        <w:ind w:leftChars="-337" w:left="-708"/>
      </w:pPr>
    </w:p>
    <w:p w:rsidR="00927AE6" w:rsidRDefault="000856F5" w:rsidP="000856F5">
      <w:pPr>
        <w:ind w:leftChars="-337" w:left="-708"/>
      </w:pPr>
      <w:r>
        <w:t>typedef struct</w:t>
      </w:r>
    </w:p>
    <w:p w:rsidR="000856F5" w:rsidRDefault="000856F5" w:rsidP="000856F5">
      <w:pPr>
        <w:ind w:leftChars="-337" w:left="-708"/>
      </w:pPr>
      <w:r>
        <w:t>{</w:t>
      </w:r>
    </w:p>
    <w:p w:rsidR="000856F5" w:rsidRDefault="000856F5" w:rsidP="000856F5">
      <w:pPr>
        <w:ind w:leftChars="-337" w:left="-708"/>
      </w:pPr>
      <w:r>
        <w:tab/>
      </w:r>
      <w:r>
        <w:tab/>
      </w:r>
      <w:r w:rsidR="00964C46">
        <w:t>u32</w:t>
      </w:r>
      <w:r>
        <w:t xml:space="preserve"> EncryptFlashFlag;</w:t>
      </w:r>
      <w:r>
        <w:tab/>
      </w:r>
      <w:r>
        <w:tab/>
        <w:t>//FLASH</w:t>
      </w:r>
      <w:r>
        <w:rPr>
          <w:rFonts w:hint="eastAsia"/>
        </w:rPr>
        <w:t>加密标记</w:t>
      </w:r>
    </w:p>
    <w:p w:rsidR="000856F5" w:rsidRDefault="000856F5" w:rsidP="000856F5">
      <w:pPr>
        <w:ind w:leftChars="-337" w:left="-708"/>
      </w:pPr>
      <w:r>
        <w:tab/>
      </w:r>
      <w:r w:rsidR="00964C46">
        <w:t xml:space="preserve">u32 </w:t>
      </w:r>
      <w:r>
        <w:t>EncryptFlashData;</w:t>
      </w:r>
      <w:r>
        <w:tab/>
      </w:r>
      <w:r>
        <w:tab/>
        <w:t>//Flash</w:t>
      </w:r>
      <w:r>
        <w:rPr>
          <w:rFonts w:hint="eastAsia"/>
        </w:rPr>
        <w:t>加密密钥</w:t>
      </w:r>
    </w:p>
    <w:p w:rsidR="00E2771A" w:rsidRDefault="000856F5" w:rsidP="000856F5">
      <w:pPr>
        <w:ind w:leftChars="-337" w:left="-708"/>
      </w:pPr>
      <w:r>
        <w:t>}FlashEncrypt_t;</w:t>
      </w:r>
    </w:p>
    <w:p w:rsidR="00633938" w:rsidRDefault="00633938" w:rsidP="008B24BD">
      <w:pPr>
        <w:ind w:leftChars="-337" w:left="-708"/>
      </w:pPr>
    </w:p>
    <w:p w:rsidR="00421F4B" w:rsidRDefault="00D67C87" w:rsidP="008B24BD">
      <w:pPr>
        <w:ind w:leftChars="-337" w:left="-708"/>
      </w:pPr>
      <w:r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⑤</w:t>
      </w:r>
      <w:r>
        <w:fldChar w:fldCharType="end"/>
      </w:r>
      <w:r w:rsidR="00421F4B">
        <w:rPr>
          <w:rFonts w:hint="eastAsia"/>
        </w:rPr>
        <w:t>、</w:t>
      </w:r>
      <w:r w:rsidR="003F3774">
        <w:rPr>
          <w:rFonts w:hint="eastAsia"/>
        </w:rPr>
        <w:t>bootloader</w:t>
      </w:r>
      <w:r w:rsidR="003F3774">
        <w:t>_1_flag</w:t>
      </w:r>
      <w:r w:rsidR="003F3774">
        <w:rPr>
          <w:rFonts w:hint="eastAsia"/>
        </w:rPr>
        <w:t>区域存储的特殊数据：</w:t>
      </w:r>
    </w:p>
    <w:p w:rsidR="000B4792" w:rsidRDefault="000B4792" w:rsidP="000B4792">
      <w:pPr>
        <w:ind w:leftChars="-337" w:left="-708"/>
      </w:pPr>
      <w:r>
        <w:t>typedef  struct</w:t>
      </w:r>
      <w:r w:rsidR="00652E7A">
        <w:tab/>
      </w:r>
      <w:r w:rsidR="00652E7A">
        <w:rPr>
          <w:rFonts w:hint="eastAsia"/>
        </w:rPr>
        <w:t>//</w:t>
      </w:r>
      <w:r w:rsidR="00652E7A">
        <w:rPr>
          <w:rFonts w:hint="eastAsia"/>
        </w:rPr>
        <w:t>设备软件信息</w:t>
      </w:r>
    </w:p>
    <w:p w:rsidR="000B4792" w:rsidRDefault="000B4792" w:rsidP="000B4792">
      <w:pPr>
        <w:ind w:leftChars="-337" w:left="-708"/>
      </w:pPr>
      <w:r>
        <w:t>{</w:t>
      </w:r>
    </w:p>
    <w:p w:rsidR="00652E7A" w:rsidRPr="006B4CA8" w:rsidRDefault="00652E7A" w:rsidP="00652E7A">
      <w:pPr>
        <w:ind w:leftChars="-337" w:left="-708" w:firstLine="435"/>
      </w:pPr>
      <w:r w:rsidRPr="006B4CA8">
        <w:t xml:space="preserve">u32   </w:t>
      </w:r>
      <w:r>
        <w:t xml:space="preserve"> </w:t>
      </w:r>
      <w:r w:rsidR="00134FD8">
        <w:t>jump</w:t>
      </w:r>
      <w:r w:rsidR="00F113CF">
        <w:t>F</w:t>
      </w:r>
      <w:r w:rsidRPr="006B4CA8">
        <w:t>lag;</w:t>
      </w:r>
      <w:r w:rsidRPr="006B4CA8">
        <w:tab/>
        <w:t>//Bootloader_1</w:t>
      </w:r>
      <w:r w:rsidRPr="006B4CA8">
        <w:rPr>
          <w:rFonts w:hint="eastAsia"/>
        </w:rPr>
        <w:t>程序跳转标记</w:t>
      </w:r>
      <w:r w:rsidRPr="006B4CA8">
        <w:t xml:space="preserve"> </w:t>
      </w:r>
    </w:p>
    <w:p w:rsidR="000B4792" w:rsidRDefault="000B4792" w:rsidP="000B4792">
      <w:pPr>
        <w:ind w:leftChars="-337" w:left="-708"/>
      </w:pPr>
      <w:r>
        <w:rPr>
          <w:rFonts w:hint="eastAsia"/>
        </w:rPr>
        <w:t xml:space="preserve">    u32 </w:t>
      </w:r>
      <w:r w:rsidR="006B4CA8">
        <w:tab/>
      </w:r>
      <w:r w:rsidR="00134FD8">
        <w:t>deviceType</w:t>
      </w:r>
      <w:r>
        <w:rPr>
          <w:rFonts w:hint="eastAsia"/>
        </w:rPr>
        <w:t>;</w:t>
      </w:r>
      <w:r w:rsidR="00B8357E">
        <w:t xml:space="preserve">  </w:t>
      </w:r>
      <w:r>
        <w:rPr>
          <w:rFonts w:hint="eastAsia"/>
        </w:rPr>
        <w:t>//</w:t>
      </w:r>
      <w:r>
        <w:rPr>
          <w:rFonts w:hint="eastAsia"/>
        </w:rPr>
        <w:t>设备</w:t>
      </w:r>
      <w:r w:rsidR="002F6131">
        <w:rPr>
          <w:rFonts w:hint="eastAsia"/>
        </w:rPr>
        <w:t>类型</w:t>
      </w:r>
    </w:p>
    <w:p w:rsidR="000B4792" w:rsidRDefault="000B4792" w:rsidP="000B4792">
      <w:pPr>
        <w:ind w:leftChars="-337" w:left="-708"/>
      </w:pPr>
      <w:r>
        <w:rPr>
          <w:rFonts w:hint="eastAsia"/>
        </w:rPr>
        <w:t xml:space="preserve">    u32</w:t>
      </w:r>
      <w:r>
        <w:rPr>
          <w:rFonts w:hint="eastAsia"/>
        </w:rPr>
        <w:tab/>
      </w:r>
      <w:r w:rsidR="00134FD8">
        <w:t>SoftVer</w:t>
      </w:r>
      <w:r>
        <w:rPr>
          <w:rFonts w:hint="eastAsia"/>
        </w:rPr>
        <w:t>;</w:t>
      </w:r>
      <w:r w:rsidR="00B8357E">
        <w:t xml:space="preserve">     </w:t>
      </w:r>
      <w:r>
        <w:rPr>
          <w:rFonts w:hint="eastAsia"/>
        </w:rPr>
        <w:t>//</w:t>
      </w:r>
      <w:r>
        <w:rPr>
          <w:rFonts w:hint="eastAsia"/>
        </w:rPr>
        <w:t>软件版本号</w:t>
      </w:r>
    </w:p>
    <w:p w:rsidR="006B4CA8" w:rsidRDefault="000B4792" w:rsidP="006B4CA8">
      <w:pPr>
        <w:ind w:leftChars="-337" w:left="-708" w:firstLine="435"/>
      </w:pPr>
      <w:r>
        <w:rPr>
          <w:rFonts w:hint="eastAsia"/>
        </w:rPr>
        <w:t>u32</w:t>
      </w:r>
      <w:r>
        <w:rPr>
          <w:rFonts w:hint="eastAsia"/>
        </w:rPr>
        <w:tab/>
        <w:t>appSize;</w:t>
      </w:r>
      <w:r w:rsidR="00B8357E">
        <w:t xml:space="preserve">     </w:t>
      </w:r>
      <w:r>
        <w:rPr>
          <w:rFonts w:hint="eastAsia"/>
        </w:rPr>
        <w:t>//APP</w:t>
      </w:r>
      <w:r>
        <w:rPr>
          <w:rFonts w:hint="eastAsia"/>
        </w:rPr>
        <w:t>程序的大小，以字节为单位</w:t>
      </w:r>
    </w:p>
    <w:p w:rsidR="003F3774" w:rsidRDefault="000B4792" w:rsidP="006B4CA8">
      <w:pPr>
        <w:ind w:leftChars="-337" w:left="-708"/>
      </w:pPr>
      <w:r>
        <w:t>}Soft_t;</w:t>
      </w:r>
    </w:p>
    <w:p w:rsidR="00CA726E" w:rsidRDefault="00CA726E" w:rsidP="000B4792">
      <w:pPr>
        <w:ind w:leftChars="-337" w:left="-708"/>
      </w:pPr>
    </w:p>
    <w:p w:rsidR="00F113CF" w:rsidRDefault="00F113CF" w:rsidP="000B4792">
      <w:pPr>
        <w:ind w:leftChars="-337" w:left="-708"/>
      </w:pPr>
    </w:p>
    <w:p w:rsidR="00CA726E" w:rsidRDefault="00CA726E" w:rsidP="00CA726E">
      <w:pPr>
        <w:ind w:leftChars="-337" w:left="-708"/>
      </w:pPr>
      <w:r>
        <w:lastRenderedPageBreak/>
        <w:t>typedef  struct</w:t>
      </w:r>
    </w:p>
    <w:p w:rsidR="00CA726E" w:rsidRDefault="00CA726E" w:rsidP="00CA726E">
      <w:pPr>
        <w:ind w:leftChars="-337" w:left="-708"/>
      </w:pPr>
      <w:r>
        <w:t>{</w:t>
      </w:r>
    </w:p>
    <w:p w:rsidR="00CA726E" w:rsidRDefault="00CA726E" w:rsidP="00CA726E">
      <w:pPr>
        <w:ind w:leftChars="-337" w:left="-708"/>
      </w:pPr>
      <w:r>
        <w:rPr>
          <w:rFonts w:hint="eastAsia"/>
        </w:rPr>
        <w:t xml:space="preserve">    </w:t>
      </w:r>
      <w:r w:rsidR="000C3E44">
        <w:t>u32</w:t>
      </w:r>
      <w:r>
        <w:rPr>
          <w:rFonts w:hint="eastAsia"/>
        </w:rPr>
        <w:t xml:space="preserve"> </w:t>
      </w:r>
      <w:r w:rsidR="00D20195">
        <w:t xml:space="preserve"> </w:t>
      </w:r>
      <w:r>
        <w:rPr>
          <w:rFonts w:hint="eastAsia"/>
        </w:rPr>
        <w:t xml:space="preserve">channel; </w:t>
      </w:r>
      <w:r w:rsidR="0042475C">
        <w:tab/>
      </w:r>
      <w:r>
        <w:rPr>
          <w:rFonts w:hint="eastAsia"/>
        </w:rPr>
        <w:t>//</w:t>
      </w:r>
      <w:r>
        <w:rPr>
          <w:rFonts w:hint="eastAsia"/>
        </w:rPr>
        <w:t>信道</w:t>
      </w:r>
    </w:p>
    <w:p w:rsidR="00293BB7" w:rsidRDefault="00293BB7" w:rsidP="00293BB7">
      <w:pPr>
        <w:ind w:leftChars="-337" w:left="-708" w:firstLineChars="200" w:firstLine="420"/>
      </w:pPr>
      <w:r>
        <w:t>u</w:t>
      </w:r>
      <w:r w:rsidR="000C3E44">
        <w:t>32</w:t>
      </w:r>
      <w:r>
        <w:t xml:space="preserve">  </w:t>
      </w:r>
      <w:r w:rsidRPr="00293BB7">
        <w:t>Reserve[</w:t>
      </w:r>
      <w:r w:rsidR="000C3E44">
        <w:t>3</w:t>
      </w:r>
      <w:r w:rsidRPr="00293BB7">
        <w:t>];//</w:t>
      </w:r>
      <w:r w:rsidRPr="00293BB7">
        <w:rPr>
          <w:rFonts w:hint="eastAsia"/>
        </w:rPr>
        <w:t>保留空间</w:t>
      </w:r>
    </w:p>
    <w:p w:rsidR="00CA726E" w:rsidRDefault="00CA726E" w:rsidP="00CA726E">
      <w:pPr>
        <w:ind w:leftChars="-337" w:left="-708"/>
      </w:pPr>
      <w:r>
        <w:t>}RadioPara_t;</w:t>
      </w:r>
    </w:p>
    <w:p w:rsidR="0031419F" w:rsidRDefault="00D67C87" w:rsidP="00CA726E">
      <w:pPr>
        <w:ind w:leftChars="-337" w:left="-708"/>
        <w:rPr>
          <w:szCs w:val="28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</w:instrText>
      </w:r>
      <w:r>
        <w:rPr>
          <w:rFonts w:hint="eastAsia"/>
          <w:szCs w:val="28"/>
        </w:rPr>
        <w:instrText>= 6 \* GB3</w:instrText>
      </w:r>
      <w:r>
        <w:rPr>
          <w:szCs w:val="28"/>
        </w:rPr>
        <w:instrText xml:space="preserve"> </w:instrText>
      </w:r>
      <w:r>
        <w:rPr>
          <w:szCs w:val="28"/>
        </w:rPr>
        <w:fldChar w:fldCharType="separate"/>
      </w:r>
      <w:r>
        <w:rPr>
          <w:rFonts w:hint="eastAsia"/>
          <w:noProof/>
          <w:szCs w:val="28"/>
        </w:rPr>
        <w:t>⑥</w:t>
      </w:r>
      <w:r>
        <w:rPr>
          <w:szCs w:val="28"/>
        </w:rPr>
        <w:fldChar w:fldCharType="end"/>
      </w:r>
      <w:r w:rsidR="003E3408">
        <w:rPr>
          <w:rFonts w:hint="eastAsia"/>
          <w:szCs w:val="28"/>
        </w:rPr>
        <w:t>、</w:t>
      </w:r>
      <w:r w:rsidR="001313BE" w:rsidRPr="007149BA">
        <w:rPr>
          <w:rFonts w:hint="eastAsia"/>
          <w:szCs w:val="28"/>
        </w:rPr>
        <w:t>Flash</w:t>
      </w:r>
      <w:r w:rsidR="001313BE" w:rsidRPr="007149BA">
        <w:rPr>
          <w:rFonts w:hint="eastAsia"/>
          <w:szCs w:val="28"/>
        </w:rPr>
        <w:t>分区</w:t>
      </w:r>
      <w:r w:rsidR="003E3408">
        <w:rPr>
          <w:rFonts w:hint="eastAsia"/>
          <w:szCs w:val="28"/>
        </w:rPr>
        <w:t>示意图</w:t>
      </w:r>
    </w:p>
    <w:p w:rsidR="003E3408" w:rsidRDefault="003E3408" w:rsidP="00CA726E">
      <w:pPr>
        <w:ind w:leftChars="-337" w:left="-708"/>
      </w:pPr>
      <w:r>
        <w:rPr>
          <w:rFonts w:hint="eastAsia"/>
        </w:rPr>
        <w:t>6</w:t>
      </w:r>
      <w:r>
        <w:t>4K FLASH</w:t>
      </w:r>
      <w:r>
        <w:rPr>
          <w:rFonts w:hint="eastAsia"/>
        </w:rPr>
        <w:t>分区</w:t>
      </w:r>
    </w:p>
    <w:p w:rsidR="003E3408" w:rsidRDefault="00452150" w:rsidP="00DA103F">
      <w:pPr>
        <w:ind w:leftChars="-337" w:left="-708"/>
      </w:pPr>
      <w:r>
        <w:object w:dxaOrig="15330" w:dyaOrig="11220">
          <v:shape id="_x0000_i1026" type="#_x0000_t75" style="width:414.85pt;height:303.45pt" o:ole="">
            <v:imagedata r:id="rId10" o:title=""/>
          </v:shape>
          <o:OLEObject Type="Embed" ProgID="Visio.Drawing.15" ShapeID="_x0000_i1026" DrawAspect="Content" ObjectID="_1525863581" r:id="rId11"/>
        </w:object>
      </w:r>
    </w:p>
    <w:p w:rsidR="006B73C5" w:rsidRDefault="006B73C5" w:rsidP="00DA103F">
      <w:pPr>
        <w:ind w:leftChars="-337" w:left="-708"/>
      </w:pPr>
      <w:r>
        <w:t>128K FLASH</w:t>
      </w:r>
      <w:r>
        <w:rPr>
          <w:rFonts w:hint="eastAsia"/>
        </w:rPr>
        <w:t>分区</w:t>
      </w:r>
    </w:p>
    <w:p w:rsidR="006B73C5" w:rsidRDefault="00452150" w:rsidP="00DA103F">
      <w:pPr>
        <w:ind w:leftChars="-337" w:left="-708"/>
      </w:pPr>
      <w:r>
        <w:object w:dxaOrig="15511" w:dyaOrig="10950">
          <v:shape id="_x0000_i1027" type="#_x0000_t75" style="width:414.85pt;height:293.15pt" o:ole="">
            <v:imagedata r:id="rId12" o:title=""/>
          </v:shape>
          <o:OLEObject Type="Embed" ProgID="Visio.Drawing.15" ShapeID="_x0000_i1027" DrawAspect="Content" ObjectID="_1525863582" r:id="rId13"/>
        </w:object>
      </w:r>
    </w:p>
    <w:p w:rsidR="00B1122C" w:rsidRDefault="00B1122C" w:rsidP="00CA726E">
      <w:pPr>
        <w:ind w:leftChars="-337" w:left="-708"/>
      </w:pPr>
      <w:r>
        <w:t>256K/</w:t>
      </w:r>
      <w:r w:rsidR="00475E62">
        <w:t>384K</w:t>
      </w:r>
      <w:r w:rsidR="00475E62">
        <w:rPr>
          <w:rFonts w:hint="eastAsia"/>
        </w:rPr>
        <w:t>/</w:t>
      </w:r>
      <w:r>
        <w:t>512K</w:t>
      </w:r>
      <w:r w:rsidR="00FF57FF">
        <w:t>/768K/1024K</w:t>
      </w:r>
      <w:r>
        <w:t xml:space="preserve"> FLASH</w:t>
      </w:r>
      <w:r>
        <w:rPr>
          <w:rFonts w:hint="eastAsia"/>
        </w:rPr>
        <w:t>分区</w:t>
      </w:r>
    </w:p>
    <w:p w:rsidR="00B1122C" w:rsidRDefault="00B2356C" w:rsidP="00CA726E">
      <w:pPr>
        <w:ind w:leftChars="-337" w:left="-708"/>
      </w:pPr>
      <w:r>
        <w:object w:dxaOrig="15601" w:dyaOrig="11235">
          <v:shape id="_x0000_i1031" type="#_x0000_t75" style="width:414.85pt;height:299.15pt" o:ole="">
            <v:imagedata r:id="rId14" o:title=""/>
          </v:shape>
          <o:OLEObject Type="Embed" ProgID="Visio.Drawing.15" ShapeID="_x0000_i1031" DrawAspect="Content" ObjectID="_1525863583" r:id="rId15"/>
        </w:object>
      </w:r>
      <w:bookmarkStart w:id="0" w:name="_GoBack"/>
      <w:bookmarkEnd w:id="0"/>
    </w:p>
    <w:p w:rsidR="005E727B" w:rsidRDefault="003870A3" w:rsidP="00031350">
      <w:pPr>
        <w:pStyle w:val="2"/>
      </w:pPr>
      <w:r>
        <w:lastRenderedPageBreak/>
        <w:t>3-2</w:t>
      </w:r>
      <w:r w:rsidR="009E0D36">
        <w:rPr>
          <w:rFonts w:hint="eastAsia"/>
        </w:rPr>
        <w:t>、</w:t>
      </w:r>
      <w:r w:rsidR="00A948AF">
        <w:rPr>
          <w:rFonts w:hint="eastAsia"/>
        </w:rPr>
        <w:t>APP</w:t>
      </w:r>
      <w:r w:rsidR="00A948AF">
        <w:rPr>
          <w:rFonts w:hint="eastAsia"/>
        </w:rPr>
        <w:t>升级</w:t>
      </w:r>
      <w:r w:rsidR="00A948AF">
        <w:rPr>
          <w:rFonts w:hint="eastAsia"/>
        </w:rPr>
        <w:t>bootloader_1</w:t>
      </w:r>
      <w:r w:rsidR="00A948AF">
        <w:rPr>
          <w:rFonts w:hint="eastAsia"/>
        </w:rPr>
        <w:t>程序流程</w:t>
      </w:r>
    </w:p>
    <w:p w:rsidR="00637E65" w:rsidRDefault="00A948AF" w:rsidP="00637E65">
      <w:pPr>
        <w:jc w:val="center"/>
      </w:pPr>
      <w:r>
        <w:object w:dxaOrig="8446" w:dyaOrig="12601">
          <v:shape id="_x0000_i1028" type="#_x0000_t75" style="width:414.85pt;height:619.7pt" o:ole="">
            <v:imagedata r:id="rId16" o:title=""/>
          </v:shape>
          <o:OLEObject Type="Embed" ProgID="Visio.Drawing.15" ShapeID="_x0000_i1028" DrawAspect="Content" ObjectID="_1525863584" r:id="rId17"/>
        </w:object>
      </w:r>
    </w:p>
    <w:p w:rsidR="00D25073" w:rsidRDefault="003870A3" w:rsidP="00447E36">
      <w:pPr>
        <w:pStyle w:val="2"/>
      </w:pPr>
      <w:r>
        <w:lastRenderedPageBreak/>
        <w:t>3-3</w:t>
      </w:r>
      <w:r w:rsidR="00C11637">
        <w:rPr>
          <w:rFonts w:hint="eastAsia"/>
        </w:rPr>
        <w:t>、</w:t>
      </w:r>
      <w:r w:rsidR="00447E36">
        <w:rPr>
          <w:rFonts w:hint="eastAsia"/>
        </w:rPr>
        <w:t>bootloader</w:t>
      </w:r>
      <w:r w:rsidR="009B1B0D">
        <w:rPr>
          <w:rFonts w:hint="eastAsia"/>
        </w:rPr>
        <w:t>_1</w:t>
      </w:r>
      <w:r w:rsidR="00447E36">
        <w:rPr>
          <w:rFonts w:hint="eastAsia"/>
        </w:rPr>
        <w:t>升级</w:t>
      </w:r>
      <w:r w:rsidR="0017248C">
        <w:rPr>
          <w:rFonts w:hint="eastAsia"/>
        </w:rPr>
        <w:t>APP</w:t>
      </w:r>
      <w:r w:rsidR="0017248C">
        <w:rPr>
          <w:rFonts w:hint="eastAsia"/>
        </w:rPr>
        <w:t>程序</w:t>
      </w:r>
      <w:r w:rsidR="00447E36">
        <w:rPr>
          <w:rFonts w:hint="eastAsia"/>
        </w:rPr>
        <w:t>流程</w:t>
      </w:r>
    </w:p>
    <w:p w:rsidR="008133EC" w:rsidRDefault="003832BA" w:rsidP="002B57E7">
      <w:r>
        <w:object w:dxaOrig="10111" w:dyaOrig="13486">
          <v:shape id="_x0000_i1029" type="#_x0000_t75" style="width:414.85pt;height:553.7pt" o:ole="">
            <v:imagedata r:id="rId18" o:title=""/>
          </v:shape>
          <o:OLEObject Type="Embed" ProgID="Visio.Drawing.15" ShapeID="_x0000_i1029" DrawAspect="Content" ObjectID="_1525863585" r:id="rId19"/>
        </w:object>
      </w:r>
      <w:r>
        <w:rPr>
          <w:rFonts w:hint="eastAsia"/>
        </w:rPr>
        <w:t xml:space="preserve"> </w:t>
      </w:r>
      <w:r w:rsidR="008B7EF2">
        <w:rPr>
          <w:rFonts w:hint="eastAsia"/>
        </w:rPr>
        <w:t>3</w:t>
      </w:r>
      <w:r w:rsidR="008B7EF2">
        <w:t>-</w:t>
      </w:r>
      <w:r w:rsidR="00F36A5B">
        <w:t>4</w:t>
      </w:r>
      <w:r w:rsidR="008133EC">
        <w:rPr>
          <w:rFonts w:hint="eastAsia"/>
        </w:rPr>
        <w:t>、</w:t>
      </w:r>
      <w:r w:rsidR="009F1428">
        <w:rPr>
          <w:rFonts w:hint="eastAsia"/>
        </w:rPr>
        <w:t>升级说明</w:t>
      </w:r>
    </w:p>
    <w:p w:rsidR="009F1428" w:rsidRDefault="009F1428" w:rsidP="00D25073"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>
        <w:rPr>
          <w:rFonts w:hint="eastAsia"/>
        </w:rPr>
        <w:t>、</w:t>
      </w:r>
      <w:r w:rsidR="004220C2">
        <w:rPr>
          <w:rFonts w:hint="eastAsia"/>
        </w:rPr>
        <w:t>当主机接收到升级命令后，清除升级标示，</w:t>
      </w:r>
      <w:r w:rsidR="004220C2">
        <w:t>运行</w:t>
      </w:r>
      <w:r w:rsidR="004220C2">
        <w:rPr>
          <w:rFonts w:hint="eastAsia"/>
        </w:rPr>
        <w:t>bootloader</w:t>
      </w:r>
      <w:r w:rsidR="004220C2">
        <w:rPr>
          <w:rFonts w:hint="eastAsia"/>
        </w:rPr>
        <w:t>程序等待升级进行，</w:t>
      </w:r>
      <w:r w:rsidR="004220C2">
        <w:t>为了</w:t>
      </w:r>
      <w:r w:rsidR="004220C2">
        <w:rPr>
          <w:rFonts w:hint="eastAsia"/>
        </w:rPr>
        <w:t>防止多源同时进行的升级的问题，</w:t>
      </w:r>
      <w:r w:rsidR="004220C2">
        <w:t>当设备</w:t>
      </w:r>
      <w:r w:rsidR="004220C2">
        <w:rPr>
          <w:rFonts w:hint="eastAsia"/>
        </w:rPr>
        <w:t>选定一个升级源后，锁定该源进行升级，</w:t>
      </w:r>
      <w:r w:rsidR="0091233B">
        <w:rPr>
          <w:rFonts w:hint="eastAsia"/>
        </w:rPr>
        <w:t>除非升级失败，</w:t>
      </w:r>
      <w:r w:rsidR="0091233B">
        <w:t>否则</w:t>
      </w:r>
      <w:r w:rsidR="0091233B">
        <w:rPr>
          <w:rFonts w:hint="eastAsia"/>
        </w:rPr>
        <w:t>该源不能随便被替换；</w:t>
      </w:r>
    </w:p>
    <w:p w:rsidR="0091233B" w:rsidRDefault="000512D6" w:rsidP="00D25073"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>
        <w:rPr>
          <w:rFonts w:hint="eastAsia"/>
        </w:rPr>
        <w:t>、</w:t>
      </w:r>
      <w:r w:rsidR="00314F61">
        <w:rPr>
          <w:rFonts w:hint="eastAsia"/>
        </w:rPr>
        <w:t>进入升级模式后，设备升级丢包重发的次数由主机定义，</w:t>
      </w:r>
      <w:r w:rsidR="00314F61">
        <w:t>超过</w:t>
      </w:r>
      <w:r w:rsidR="00314F61">
        <w:rPr>
          <w:rFonts w:hint="eastAsia"/>
        </w:rPr>
        <w:t>重发次数，设备等待超时，升级失败；</w:t>
      </w:r>
    </w:p>
    <w:p w:rsidR="00314F61" w:rsidRDefault="00314F61" w:rsidP="00D25073"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>
        <w:rPr>
          <w:rFonts w:hint="eastAsia"/>
        </w:rPr>
        <w:t>、</w:t>
      </w:r>
      <w:r w:rsidR="00F233E2">
        <w:rPr>
          <w:rFonts w:hint="eastAsia"/>
        </w:rPr>
        <w:t>为了防止某些应用设备在升级失败变砖的情况，</w:t>
      </w:r>
      <w:r w:rsidR="00F233E2">
        <w:t>同时</w:t>
      </w:r>
      <w:r w:rsidR="00F233E2">
        <w:rPr>
          <w:rFonts w:hint="eastAsia"/>
        </w:rPr>
        <w:t>该设备无法可恢复的被拆卸（如魔方、面板等</w:t>
      </w:r>
      <w:r w:rsidR="00F233E2">
        <w:t>）</w:t>
      </w:r>
      <w:r w:rsidR="00F233E2">
        <w:rPr>
          <w:rFonts w:hint="eastAsia"/>
        </w:rPr>
        <w:t>，</w:t>
      </w:r>
      <w:r w:rsidR="00F233E2">
        <w:t>在</w:t>
      </w:r>
      <w:r w:rsidR="00F233E2">
        <w:rPr>
          <w:rFonts w:hint="eastAsia"/>
        </w:rPr>
        <w:t>设备硬件电路设计的时候尽可能的留出一个重置管脚，</w:t>
      </w:r>
      <w:r w:rsidR="00F233E2">
        <w:t>用了</w:t>
      </w:r>
      <w:r w:rsidR="00F233E2">
        <w:rPr>
          <w:rFonts w:hint="eastAsia"/>
        </w:rPr>
        <w:t>设备</w:t>
      </w:r>
      <w:r w:rsidR="00F233E2">
        <w:rPr>
          <w:rFonts w:hint="eastAsia"/>
        </w:rPr>
        <w:t>bootloader</w:t>
      </w:r>
      <w:r w:rsidR="00F233E2">
        <w:rPr>
          <w:rFonts w:hint="eastAsia"/>
        </w:rPr>
        <w:t>引导的恢复；</w:t>
      </w:r>
    </w:p>
    <w:p w:rsidR="00781C18" w:rsidRDefault="00E01936" w:rsidP="00D25073"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>
        <w:rPr>
          <w:rFonts w:hint="eastAsia"/>
        </w:rPr>
        <w:t>、</w:t>
      </w:r>
      <w:r w:rsidR="00393C85">
        <w:rPr>
          <w:rFonts w:hint="eastAsia"/>
        </w:rPr>
        <w:t>对于老设备（没有采用单区升级的设备</w:t>
      </w:r>
      <w:r w:rsidR="00393C85">
        <w:t>）</w:t>
      </w:r>
      <w:r w:rsidR="00393C85">
        <w:rPr>
          <w:rFonts w:hint="eastAsia"/>
        </w:rPr>
        <w:t>的</w:t>
      </w:r>
      <w:r w:rsidR="00496D5F">
        <w:rPr>
          <w:rFonts w:hint="eastAsia"/>
        </w:rPr>
        <w:t>过渡</w:t>
      </w:r>
      <w:r w:rsidR="00393C85">
        <w:rPr>
          <w:rFonts w:hint="eastAsia"/>
        </w:rPr>
        <w:t>升级问题，</w:t>
      </w:r>
      <w:r w:rsidR="0065112C">
        <w:rPr>
          <w:rFonts w:hint="eastAsia"/>
        </w:rPr>
        <w:t>采用以下流程：</w:t>
      </w:r>
    </w:p>
    <w:p w:rsidR="003C2855" w:rsidRDefault="00D6048F" w:rsidP="002F74E9">
      <w:pPr>
        <w:jc w:val="center"/>
      </w:pPr>
      <w:r>
        <w:object w:dxaOrig="4126" w:dyaOrig="7980">
          <v:shape id="_x0000_i1030" type="#_x0000_t75" style="width:205.7pt;height:399.45pt" o:ole="">
            <v:imagedata r:id="rId20" o:title=""/>
          </v:shape>
          <o:OLEObject Type="Embed" ProgID="Visio.Drawing.15" ShapeID="_x0000_i1030" DrawAspect="Content" ObjectID="_1525863586" r:id="rId21"/>
        </w:object>
      </w:r>
    </w:p>
    <w:p w:rsidR="0065112C" w:rsidRDefault="003C2855" w:rsidP="003C2855">
      <w:r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⑤</w:t>
      </w:r>
      <w:r>
        <w:fldChar w:fldCharType="end"/>
      </w:r>
      <w:r>
        <w:rPr>
          <w:rFonts w:hint="eastAsia"/>
        </w:rPr>
        <w:t>、</w:t>
      </w:r>
      <w:r>
        <w:t>对于</w:t>
      </w:r>
      <w:r>
        <w:rPr>
          <w:rFonts w:hint="eastAsia"/>
        </w:rPr>
        <w:t>有硬件看门狗的设备，运行</w:t>
      </w:r>
      <w:r>
        <w:rPr>
          <w:rFonts w:hint="eastAsia"/>
        </w:rPr>
        <w:t>bootloader</w:t>
      </w:r>
      <w:r>
        <w:rPr>
          <w:rFonts w:hint="eastAsia"/>
        </w:rPr>
        <w:t>的程序必须小心喂狗；</w:t>
      </w:r>
    </w:p>
    <w:p w:rsidR="00104CEA" w:rsidRDefault="00104CEA" w:rsidP="003C2855">
      <w:r>
        <w:fldChar w:fldCharType="begin"/>
      </w:r>
      <w:r>
        <w:instrText xml:space="preserve"> </w:instrText>
      </w:r>
      <w:r>
        <w:rPr>
          <w:rFonts w:hint="eastAsia"/>
        </w:rPr>
        <w:instrText>= 6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⑥</w:t>
      </w:r>
      <w:r>
        <w:fldChar w:fldCharType="end"/>
      </w:r>
      <w:r>
        <w:rPr>
          <w:rFonts w:hint="eastAsia"/>
        </w:rPr>
        <w:t>、</w:t>
      </w:r>
      <w:r w:rsidR="000E7D5C">
        <w:rPr>
          <w:rFonts w:hint="eastAsia"/>
        </w:rPr>
        <w:t>程序升级过程均采用断点续传功能，</w:t>
      </w:r>
      <w:r w:rsidR="00930E5C">
        <w:rPr>
          <w:rFonts w:hint="eastAsia"/>
        </w:rPr>
        <w:t>EEPROM</w:t>
      </w:r>
      <w:r w:rsidR="00930E5C">
        <w:rPr>
          <w:rFonts w:hint="eastAsia"/>
        </w:rPr>
        <w:t>的</w:t>
      </w:r>
      <w:r w:rsidR="00930E5C">
        <w:rPr>
          <w:rFonts w:hint="eastAsia"/>
        </w:rPr>
        <w:t>0</w:t>
      </w:r>
      <w:r w:rsidR="00930E5C">
        <w:t>x2D00~0x2E00</w:t>
      </w:r>
      <w:r w:rsidR="00930E5C">
        <w:rPr>
          <w:rFonts w:hint="eastAsia"/>
        </w:rPr>
        <w:t>作为续传的缓冲区，</w:t>
      </w:r>
      <w:r w:rsidR="00301B3F">
        <w:rPr>
          <w:rFonts w:hint="eastAsia"/>
        </w:rPr>
        <w:t>F0</w:t>
      </w:r>
      <w:r w:rsidR="00301B3F">
        <w:rPr>
          <w:rFonts w:hint="eastAsia"/>
        </w:rPr>
        <w:t>阶段在设备端</w:t>
      </w:r>
      <w:r w:rsidR="00DD5D58">
        <w:rPr>
          <w:rFonts w:hint="eastAsia"/>
        </w:rPr>
        <w:t>在擦除</w:t>
      </w:r>
      <w:r w:rsidR="00DD5D58">
        <w:rPr>
          <w:rFonts w:hint="eastAsia"/>
        </w:rPr>
        <w:t>FLASH</w:t>
      </w:r>
      <w:r w:rsidR="00DD5D58">
        <w:rPr>
          <w:rFonts w:hint="eastAsia"/>
        </w:rPr>
        <w:t>之前首先检查有有效的断点文件</w:t>
      </w:r>
      <w:r w:rsidR="00735239">
        <w:rPr>
          <w:rFonts w:hint="eastAsia"/>
        </w:rPr>
        <w:t>，</w:t>
      </w:r>
      <w:r w:rsidR="00735239">
        <w:t>若</w:t>
      </w:r>
      <w:r w:rsidR="00735239">
        <w:rPr>
          <w:rFonts w:hint="eastAsia"/>
        </w:rPr>
        <w:t>有，</w:t>
      </w:r>
      <w:r w:rsidR="00735239">
        <w:t>则</w:t>
      </w:r>
      <w:r w:rsidR="00735239">
        <w:rPr>
          <w:rFonts w:hint="eastAsia"/>
        </w:rPr>
        <w:t>需要通知升级主机</w:t>
      </w:r>
      <w:r w:rsidR="000959F4">
        <w:rPr>
          <w:rFonts w:hint="eastAsia"/>
        </w:rPr>
        <w:t>；</w:t>
      </w:r>
    </w:p>
    <w:p w:rsidR="00F126AA" w:rsidRDefault="00F126AA" w:rsidP="00F126AA">
      <w:pPr>
        <w:pStyle w:val="1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t>升级</w:t>
      </w:r>
      <w:r>
        <w:rPr>
          <w:rFonts w:hint="eastAsia"/>
        </w:rPr>
        <w:t>属性</w:t>
      </w:r>
    </w:p>
    <w:p w:rsidR="008B296D" w:rsidRPr="00F126AA" w:rsidRDefault="00F126AA" w:rsidP="00F126AA">
      <w:pPr>
        <w:pStyle w:val="2"/>
      </w:pPr>
      <w:bookmarkStart w:id="1" w:name="_Toc387758516"/>
      <w:bookmarkStart w:id="2" w:name="_Toc442082242"/>
      <w:r w:rsidRPr="00F126AA">
        <w:rPr>
          <w:rFonts w:hint="eastAsia"/>
        </w:rPr>
        <w:t>4</w:t>
      </w:r>
      <w:r w:rsidRPr="00F126AA">
        <w:t>-1</w:t>
      </w:r>
      <w:r w:rsidRPr="00F126AA">
        <w:rPr>
          <w:rFonts w:hint="eastAsia"/>
        </w:rPr>
        <w:t>、</w:t>
      </w:r>
      <w:r w:rsidR="008B296D" w:rsidRPr="00F126AA">
        <w:rPr>
          <w:rFonts w:hint="eastAsia"/>
        </w:rPr>
        <w:t>升级属性</w:t>
      </w:r>
      <w:r w:rsidR="008B296D" w:rsidRPr="00F126AA">
        <w:rPr>
          <w:rFonts w:hint="eastAsia"/>
        </w:rPr>
        <w:t xml:space="preserve"> [0x</w:t>
      </w:r>
      <w:r w:rsidR="008D0020">
        <w:t>F4</w:t>
      </w:r>
      <w:r w:rsidR="008B296D" w:rsidRPr="00F126AA">
        <w:rPr>
          <w:rFonts w:hint="eastAsia"/>
        </w:rPr>
        <w:t>] [</w:t>
      </w:r>
      <w:r w:rsidR="00443E3E">
        <w:t>R</w:t>
      </w:r>
      <w:r w:rsidR="008B296D" w:rsidRPr="00F126AA">
        <w:rPr>
          <w:rFonts w:hint="eastAsia"/>
        </w:rPr>
        <w:t>W]</w:t>
      </w:r>
      <w:bookmarkEnd w:id="1"/>
      <w:bookmarkEnd w:id="2"/>
    </w:p>
    <w:p w:rsidR="008B296D" w:rsidRDefault="008B296D" w:rsidP="008B296D">
      <w:r>
        <w:rPr>
          <w:rFonts w:hint="eastAsia"/>
        </w:rPr>
        <w:t>概述：设备进入升级。</w:t>
      </w:r>
    </w:p>
    <w:p w:rsidR="008B296D" w:rsidRDefault="008B296D" w:rsidP="008B296D">
      <w:r>
        <w:rPr>
          <w:rFonts w:hint="eastAsia"/>
        </w:rPr>
        <w:t>对象：单节点操作</w:t>
      </w:r>
    </w:p>
    <w:p w:rsidR="008B296D" w:rsidRDefault="008B296D" w:rsidP="008B296D">
      <w:r>
        <w:rPr>
          <w:rFonts w:hint="eastAsia"/>
        </w:rPr>
        <w:t>代码：</w:t>
      </w:r>
      <w:r>
        <w:rPr>
          <w:rFonts w:hint="eastAsia"/>
        </w:rPr>
        <w:t>0x</w:t>
      </w:r>
      <w:r w:rsidR="00DE68B2">
        <w:t>F4</w:t>
      </w:r>
    </w:p>
    <w:p w:rsidR="008B296D" w:rsidRDefault="008B296D" w:rsidP="008B296D">
      <w:r>
        <w:rPr>
          <w:rFonts w:hint="eastAsia"/>
        </w:rPr>
        <w:t>权限：写</w:t>
      </w:r>
    </w:p>
    <w:p w:rsidR="008B296D" w:rsidRPr="00F126AA" w:rsidRDefault="00F126AA" w:rsidP="00F126AA">
      <w:pPr>
        <w:pStyle w:val="3"/>
      </w:pPr>
      <w:bookmarkStart w:id="3" w:name="_Toc387758517"/>
      <w:bookmarkStart w:id="4" w:name="_Toc442082243"/>
      <w:r w:rsidRPr="00F126AA">
        <w:rPr>
          <w:rFonts w:hint="eastAsia"/>
        </w:rPr>
        <w:lastRenderedPageBreak/>
        <w:t>4</w:t>
      </w:r>
      <w:r w:rsidRPr="00F126AA">
        <w:t>-1-1</w:t>
      </w:r>
      <w:r w:rsidRPr="00F126AA">
        <w:rPr>
          <w:rFonts w:hint="eastAsia"/>
        </w:rPr>
        <w:t>、</w:t>
      </w:r>
      <w:r w:rsidR="008B296D" w:rsidRPr="00F126AA">
        <w:rPr>
          <w:rFonts w:hint="eastAsia"/>
        </w:rPr>
        <w:t>写入（</w:t>
      </w:r>
      <w:r w:rsidR="008B296D" w:rsidRPr="00F126AA">
        <w:rPr>
          <w:rFonts w:hint="eastAsia"/>
        </w:rPr>
        <w:t>Write</w:t>
      </w:r>
      <w:r w:rsidR="008B296D" w:rsidRPr="00F126AA">
        <w:rPr>
          <w:rFonts w:hint="eastAsia"/>
        </w:rPr>
        <w:t>）</w:t>
      </w:r>
      <w:bookmarkEnd w:id="3"/>
      <w:bookmarkEnd w:id="4"/>
    </w:p>
    <w:p w:rsidR="008B296D" w:rsidRDefault="008B296D" w:rsidP="008B296D">
      <w:r>
        <w:rPr>
          <w:rFonts w:hint="eastAsia"/>
          <w:b/>
        </w:rPr>
        <w:t>描述：</w:t>
      </w:r>
      <w:r>
        <w:rPr>
          <w:rFonts w:hint="eastAsia"/>
        </w:rPr>
        <w:t>设备进入升级状态</w:t>
      </w:r>
    </w:p>
    <w:p w:rsidR="008B296D" w:rsidRDefault="008B296D" w:rsidP="00C42B76">
      <w:pPr>
        <w:rPr>
          <w:rFonts w:ascii="新宋体" w:eastAsia="新宋体" w:hAnsi="新宋体"/>
          <w:b/>
          <w:color w:val="000080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</w:p>
    <w:p w:rsidR="00CE0967" w:rsidRDefault="00263590" w:rsidP="008B296D">
      <w:pPr>
        <w:ind w:rightChars="46" w:right="97"/>
        <w:rPr>
          <w:rFonts w:ascii="新宋体" w:eastAsia="新宋体" w:hAnsi="新宋体"/>
          <w:b/>
          <w:color w:val="FF0000"/>
        </w:rPr>
      </w:pPr>
      <w:r w:rsidRPr="00263590">
        <w:rPr>
          <w:rFonts w:ascii="新宋体" w:eastAsia="新宋体" w:hAnsi="新宋体" w:hint="eastAsia"/>
          <w:b/>
          <w:color w:val="FF0000"/>
        </w:rPr>
        <w:t>0</w:t>
      </w:r>
      <w:r w:rsidR="00EB4BF0">
        <w:rPr>
          <w:rFonts w:ascii="新宋体" w:eastAsia="新宋体" w:hAnsi="新宋体"/>
          <w:b/>
          <w:color w:val="FF0000"/>
        </w:rPr>
        <w:t>xF1</w:t>
      </w:r>
      <w:r w:rsidRPr="00263590">
        <w:rPr>
          <w:rFonts w:ascii="新宋体" w:eastAsia="新宋体" w:hAnsi="新宋体" w:hint="eastAsia"/>
          <w:b/>
          <w:color w:val="FF0000"/>
        </w:rPr>
        <w:t>:升级准备</w:t>
      </w:r>
      <w:r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8227" w:type="dxa"/>
        <w:tblInd w:w="-5" w:type="dxa"/>
        <w:tblLook w:val="04A0" w:firstRow="1" w:lastRow="0" w:firstColumn="1" w:lastColumn="0" w:noHBand="0" w:noVBand="1"/>
      </w:tblPr>
      <w:tblGrid>
        <w:gridCol w:w="1006"/>
        <w:gridCol w:w="1829"/>
        <w:gridCol w:w="1355"/>
        <w:gridCol w:w="1005"/>
        <w:gridCol w:w="1005"/>
        <w:gridCol w:w="1022"/>
        <w:gridCol w:w="1005"/>
      </w:tblGrid>
      <w:tr w:rsidR="00A91E3F" w:rsidRPr="00C42B76" w:rsidTr="00A91E3F">
        <w:trPr>
          <w:trHeight w:val="283"/>
        </w:trPr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1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13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</w:t>
            </w:r>
          </w:p>
        </w:tc>
        <w:tc>
          <w:tcPr>
            <w:tcW w:w="10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3</w:t>
            </w:r>
          </w:p>
        </w:tc>
        <w:tc>
          <w:tcPr>
            <w:tcW w:w="10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0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10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246F84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  <w:t>6</w:t>
            </w:r>
          </w:p>
        </w:tc>
      </w:tr>
      <w:tr w:rsidR="00A91E3F" w:rsidRPr="00C42B76" w:rsidTr="00A91E3F">
        <w:trPr>
          <w:trHeight w:val="283"/>
        </w:trPr>
        <w:tc>
          <w:tcPr>
            <w:tcW w:w="10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3F" w:rsidRPr="00C42B76" w:rsidRDefault="00A91E3F" w:rsidP="00A91E3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类型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1E3F" w:rsidRPr="00673205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对象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91E3F" w:rsidRPr="00673205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设备类型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3F" w:rsidRPr="00673205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文件的总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大小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3F" w:rsidRPr="00673205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每个升级包大小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3F" w:rsidRPr="00673205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5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软件版本号</w:t>
            </w:r>
          </w:p>
        </w:tc>
      </w:tr>
      <w:tr w:rsidR="00A91E3F" w:rsidRPr="00C42B76" w:rsidTr="00A91E3F">
        <w:trPr>
          <w:trHeight w:val="283"/>
        </w:trPr>
        <w:tc>
          <w:tcPr>
            <w:tcW w:w="10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3F" w:rsidRPr="00C42B76" w:rsidRDefault="00A91E3F" w:rsidP="00A91E3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3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10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3F" w:rsidRPr="00246F84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6"/>
                <w:szCs w:val="16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</w:tr>
      <w:tr w:rsidR="00A91E3F" w:rsidRPr="00C42B76" w:rsidTr="00A91E3F">
        <w:trPr>
          <w:trHeight w:val="561"/>
        </w:trPr>
        <w:tc>
          <w:tcPr>
            <w:tcW w:w="10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1E3F" w:rsidRPr="00C42B76" w:rsidRDefault="00A91E3F" w:rsidP="00A91E3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0xF</w:t>
            </w:r>
            <w:r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:升级准备属性</w:t>
            </w:r>
          </w:p>
        </w:tc>
        <w:tc>
          <w:tcPr>
            <w:tcW w:w="13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91E3F" w:rsidRPr="00673205" w:rsidRDefault="00A91E3F" w:rsidP="00A91E3F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r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  <w:t>0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:升级APP区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br/>
            </w:r>
            <w:r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  <w:t>1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:升级bootloader1</w:t>
            </w:r>
          </w:p>
        </w:tc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91E3F" w:rsidRPr="00673205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3F" w:rsidRPr="00673205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  <w:tc>
          <w:tcPr>
            <w:tcW w:w="10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3F" w:rsidRPr="00673205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  <w:r w:rsidRPr="00381A5C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单位（byte）</w:t>
            </w:r>
          </w:p>
        </w:tc>
        <w:tc>
          <w:tcPr>
            <w:tcW w:w="10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91E3F" w:rsidRPr="00673205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6"/>
              </w:rPr>
            </w:pPr>
          </w:p>
        </w:tc>
      </w:tr>
    </w:tbl>
    <w:p w:rsidR="00474BFE" w:rsidRPr="00474BFE" w:rsidRDefault="00474BFE" w:rsidP="00474BFE">
      <w:pPr>
        <w:widowControl/>
        <w:jc w:val="center"/>
        <w:rPr>
          <w:rFonts w:ascii="新宋体" w:eastAsia="新宋体" w:hAnsi="新宋体"/>
          <w:b/>
          <w:color w:val="FF0000"/>
        </w:rPr>
      </w:pPr>
    </w:p>
    <w:p w:rsidR="005E7CF4" w:rsidRDefault="005E7CF4" w:rsidP="005E7CF4">
      <w:pPr>
        <w:ind w:rightChars="46" w:right="97"/>
        <w:rPr>
          <w:rFonts w:ascii="新宋体" w:eastAsia="新宋体" w:hAnsi="新宋体"/>
          <w:b/>
          <w:color w:val="000080"/>
        </w:rPr>
      </w:pPr>
      <w:r w:rsidRPr="00FB7A15">
        <w:rPr>
          <w:rFonts w:ascii="新宋体" w:eastAsia="新宋体" w:hAnsi="新宋体" w:hint="eastAsia"/>
          <w:b/>
          <w:color w:val="000080"/>
        </w:rPr>
        <w:t>应答</w:t>
      </w:r>
      <w:r>
        <w:rPr>
          <w:rFonts w:ascii="新宋体" w:eastAsia="新宋体" w:hAnsi="新宋体" w:hint="eastAsia"/>
          <w:b/>
          <w:color w:val="000080"/>
        </w:rPr>
        <w:t>(Response):</w:t>
      </w:r>
    </w:p>
    <w:p w:rsidR="005E7CF4" w:rsidRPr="00EE010D" w:rsidRDefault="005E7CF4" w:rsidP="005E7CF4">
      <w:pPr>
        <w:ind w:rightChars="46" w:right="97"/>
        <w:rPr>
          <w:rFonts w:ascii="新宋体" w:eastAsia="新宋体" w:hAnsi="新宋体"/>
          <w:b/>
          <w:color w:val="FF0000"/>
        </w:rPr>
      </w:pPr>
      <w:r w:rsidRPr="00EE010D">
        <w:rPr>
          <w:rFonts w:ascii="新宋体" w:eastAsia="新宋体" w:hAnsi="新宋体"/>
          <w:b/>
          <w:color w:val="FF0000"/>
        </w:rPr>
        <w:t>0xF</w:t>
      </w:r>
      <w:r>
        <w:rPr>
          <w:rFonts w:ascii="新宋体" w:eastAsia="新宋体" w:hAnsi="新宋体"/>
          <w:b/>
          <w:color w:val="FF0000"/>
        </w:rPr>
        <w:t>1</w:t>
      </w:r>
      <w:r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5668" w:type="dxa"/>
        <w:tblInd w:w="-5" w:type="dxa"/>
        <w:tblLook w:val="04A0" w:firstRow="1" w:lastRow="0" w:firstColumn="1" w:lastColumn="0" w:noHBand="0" w:noVBand="1"/>
      </w:tblPr>
      <w:tblGrid>
        <w:gridCol w:w="1560"/>
        <w:gridCol w:w="4108"/>
      </w:tblGrid>
      <w:tr w:rsidR="005E7CF4" w:rsidRPr="00EE010D" w:rsidTr="005E7CF4">
        <w:trPr>
          <w:trHeight w:val="187"/>
        </w:trPr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41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</w:tr>
      <w:tr w:rsidR="005E7CF4" w:rsidRPr="00EE010D" w:rsidTr="005E7CF4">
        <w:trPr>
          <w:trHeight w:val="470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4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执行结果</w:t>
            </w:r>
          </w:p>
        </w:tc>
      </w:tr>
      <w:tr w:rsidR="005E7CF4" w:rsidRPr="00EE010D" w:rsidTr="005E7CF4">
        <w:trPr>
          <w:trHeight w:val="187"/>
        </w:trPr>
        <w:tc>
          <w:tcPr>
            <w:tcW w:w="15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41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</w:tr>
      <w:tr w:rsidR="005E7CF4" w:rsidRPr="00EE010D" w:rsidTr="005E7CF4">
        <w:trPr>
          <w:trHeight w:val="312"/>
        </w:trPr>
        <w:tc>
          <w:tcPr>
            <w:tcW w:w="15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410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  <w:r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0</w:t>
            </w:r>
            <w:r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  <w:t>x01</w:t>
            </w:r>
            <w:r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成功</w:t>
            </w:r>
          </w:p>
          <w:p w:rsidR="005E7CF4" w:rsidRPr="001B0D84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  <w:r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0</w:t>
            </w:r>
            <w:r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  <w:t>x00</w:t>
            </w:r>
            <w:r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失败</w:t>
            </w:r>
          </w:p>
        </w:tc>
      </w:tr>
      <w:tr w:rsidR="005E7CF4" w:rsidRPr="00EE010D" w:rsidTr="005E7CF4">
        <w:trPr>
          <w:trHeight w:val="312"/>
        </w:trPr>
        <w:tc>
          <w:tcPr>
            <w:tcW w:w="15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7CF4" w:rsidRPr="00EE010D" w:rsidRDefault="005E7CF4" w:rsidP="00FB6481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10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7CF4" w:rsidRPr="00EE010D" w:rsidRDefault="005E7CF4" w:rsidP="00FB6481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5E7CF4" w:rsidRDefault="005E7CF4" w:rsidP="005E7CF4">
      <w:pPr>
        <w:jc w:val="left"/>
        <w:rPr>
          <w:rFonts w:ascii="新宋体" w:eastAsia="新宋体" w:hAnsi="新宋体"/>
          <w:sz w:val="13"/>
          <w:szCs w:val="18"/>
        </w:rPr>
      </w:pPr>
      <w:r w:rsidRPr="00AC6BC0">
        <w:rPr>
          <w:rFonts w:ascii="新宋体" w:eastAsia="新宋体" w:hAnsi="新宋体" w:hint="eastAsia"/>
          <w:sz w:val="15"/>
          <w:szCs w:val="18"/>
        </w:rPr>
        <w:t>（1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0（保留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1（STM</w:t>
      </w:r>
      <w:r w:rsidRPr="00AC6BC0">
        <w:rPr>
          <w:rFonts w:ascii="新宋体" w:eastAsia="新宋体" w:hAnsi="新宋体"/>
          <w:sz w:val="15"/>
          <w:szCs w:val="18"/>
        </w:rPr>
        <w:t>32F103C8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20KB;FLASH:6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2（STM32</w:t>
      </w:r>
      <w:r w:rsidRPr="00AC6BC0">
        <w:rPr>
          <w:rFonts w:ascii="新宋体" w:eastAsia="新宋体" w:hAnsi="新宋体"/>
          <w:sz w:val="15"/>
          <w:szCs w:val="18"/>
        </w:rPr>
        <w:t>F103CB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20KB;FLASH:128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3</w:t>
      </w:r>
      <w:r w:rsidRPr="00AC6BC0">
        <w:rPr>
          <w:rFonts w:ascii="新宋体" w:eastAsia="新宋体" w:hAnsi="新宋体" w:hint="eastAsia"/>
          <w:sz w:val="15"/>
          <w:szCs w:val="18"/>
        </w:rPr>
        <w:t>（STM32</w:t>
      </w:r>
      <w:r w:rsidRPr="00AC6BC0">
        <w:rPr>
          <w:rFonts w:ascii="新宋体" w:eastAsia="新宋体" w:hAnsi="新宋体"/>
          <w:sz w:val="15"/>
          <w:szCs w:val="18"/>
        </w:rPr>
        <w:t>F103RC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64KB;FLASH:256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4</w:t>
      </w:r>
      <w:r w:rsidRPr="00AC6BC0">
        <w:rPr>
          <w:rFonts w:ascii="新宋体" w:eastAsia="新宋体" w:hAnsi="新宋体" w:hint="eastAsia"/>
          <w:sz w:val="15"/>
          <w:szCs w:val="18"/>
        </w:rPr>
        <w:t>（STM32</w:t>
      </w:r>
      <w:r w:rsidRPr="00AC6BC0">
        <w:rPr>
          <w:rFonts w:ascii="新宋体" w:eastAsia="新宋体" w:hAnsi="新宋体"/>
          <w:sz w:val="15"/>
          <w:szCs w:val="18"/>
        </w:rPr>
        <w:t>F103RD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64KB;FLASH:38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5</w:t>
      </w:r>
      <w:r w:rsidRPr="00AC6BC0">
        <w:rPr>
          <w:rFonts w:ascii="新宋体" w:eastAsia="新宋体" w:hAnsi="新宋体" w:hint="eastAsia"/>
          <w:sz w:val="15"/>
          <w:szCs w:val="18"/>
        </w:rPr>
        <w:t>（STM32</w:t>
      </w:r>
      <w:r w:rsidRPr="00AC6BC0">
        <w:rPr>
          <w:rFonts w:ascii="新宋体" w:eastAsia="新宋体" w:hAnsi="新宋体"/>
          <w:sz w:val="15"/>
          <w:szCs w:val="18"/>
        </w:rPr>
        <w:t>F103RE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64KB;FLASH:512KB&gt;</w:t>
      </w:r>
      <w:r w:rsidRPr="00AC6BC0">
        <w:rPr>
          <w:rFonts w:ascii="新宋体" w:eastAsia="新宋体" w:hAnsi="新宋体"/>
          <w:sz w:val="15"/>
          <w:szCs w:val="18"/>
        </w:rPr>
        <w:t>）、6</w:t>
      </w:r>
      <w:r w:rsidRPr="00AC6BC0">
        <w:rPr>
          <w:rFonts w:ascii="新宋体" w:eastAsia="新宋体" w:hAnsi="新宋体" w:hint="eastAsia"/>
          <w:sz w:val="15"/>
          <w:szCs w:val="18"/>
        </w:rPr>
        <w:t>（STM32</w:t>
      </w:r>
      <w:r w:rsidRPr="00AC6BC0">
        <w:rPr>
          <w:rFonts w:ascii="新宋体" w:eastAsia="新宋体" w:hAnsi="新宋体"/>
          <w:sz w:val="15"/>
          <w:szCs w:val="18"/>
        </w:rPr>
        <w:t>F103RF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96KB;FLASH:768KB&gt;</w:t>
      </w:r>
      <w:r w:rsidRPr="00AC6BC0">
        <w:rPr>
          <w:rFonts w:ascii="新宋体" w:eastAsia="新宋体" w:hAnsi="新宋体"/>
          <w:sz w:val="15"/>
          <w:szCs w:val="18"/>
        </w:rPr>
        <w:t>）、7</w:t>
      </w:r>
      <w:r w:rsidRPr="00AC6BC0">
        <w:rPr>
          <w:rFonts w:ascii="新宋体" w:eastAsia="新宋体" w:hAnsi="新宋体" w:hint="eastAsia"/>
          <w:sz w:val="15"/>
          <w:szCs w:val="18"/>
        </w:rPr>
        <w:t>（STM32</w:t>
      </w:r>
      <w:r w:rsidRPr="00AC6BC0">
        <w:rPr>
          <w:rFonts w:ascii="新宋体" w:eastAsia="新宋体" w:hAnsi="新宋体"/>
          <w:sz w:val="15"/>
          <w:szCs w:val="18"/>
        </w:rPr>
        <w:t>F103RG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96KB;FLASH:1MKB&gt;</w:t>
      </w:r>
      <w:r w:rsidRPr="00AC6BC0">
        <w:rPr>
          <w:rFonts w:ascii="新宋体" w:eastAsia="新宋体" w:hAnsi="新宋体"/>
          <w:sz w:val="15"/>
          <w:szCs w:val="18"/>
        </w:rPr>
        <w:t>）、8</w:t>
      </w:r>
      <w:r w:rsidRPr="00AC6BC0">
        <w:rPr>
          <w:rFonts w:ascii="新宋体" w:eastAsia="新宋体" w:hAnsi="新宋体" w:hint="eastAsia"/>
          <w:sz w:val="15"/>
          <w:szCs w:val="18"/>
        </w:rPr>
        <w:t>（STM32L151C8</w:t>
      </w:r>
      <w:r w:rsidRPr="00AC6BC0">
        <w:rPr>
          <w:rFonts w:ascii="新宋体" w:eastAsia="新宋体" w:hAnsi="新宋体"/>
          <w:sz w:val="15"/>
          <w:szCs w:val="18"/>
        </w:rPr>
        <w:t>/C8-A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10</w:t>
      </w:r>
      <w:r>
        <w:rPr>
          <w:rFonts w:ascii="新宋体" w:eastAsia="新宋体" w:hAnsi="新宋体" w:hint="eastAsia"/>
          <w:color w:val="FF0000"/>
          <w:sz w:val="10"/>
          <w:szCs w:val="18"/>
        </w:rPr>
        <w:t>,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16KB;FLASH:6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9</w:t>
      </w:r>
      <w:r w:rsidRPr="00AC6BC0">
        <w:rPr>
          <w:rFonts w:ascii="新宋体" w:eastAsia="新宋体" w:hAnsi="新宋体" w:hint="eastAsia"/>
          <w:sz w:val="15"/>
          <w:szCs w:val="18"/>
        </w:rPr>
        <w:t>（STM32L151C</w:t>
      </w:r>
      <w:r w:rsidRPr="00AC6BC0">
        <w:rPr>
          <w:rFonts w:ascii="新宋体" w:eastAsia="新宋体" w:hAnsi="新宋体"/>
          <w:sz w:val="15"/>
          <w:szCs w:val="18"/>
        </w:rPr>
        <w:t>B</w:t>
      </w:r>
      <w:r>
        <w:rPr>
          <w:rFonts w:ascii="新宋体" w:eastAsia="新宋体" w:hAnsi="新宋体"/>
          <w:sz w:val="15"/>
          <w:szCs w:val="18"/>
        </w:rPr>
        <w:t>/CB-A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16</w:t>
      </w:r>
      <w:r>
        <w:rPr>
          <w:rFonts w:ascii="新宋体" w:eastAsia="新宋体" w:hAnsi="新宋体"/>
          <w:color w:val="FF0000"/>
          <w:sz w:val="10"/>
          <w:szCs w:val="18"/>
        </w:rPr>
        <w:t>,32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KB;FLASH:128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0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1</w:t>
      </w:r>
      <w:r w:rsidRPr="00AC6BC0">
        <w:rPr>
          <w:rFonts w:ascii="新宋体" w:eastAsia="新宋体" w:hAnsi="新宋体" w:hint="eastAsia"/>
          <w:sz w:val="15"/>
          <w:szCs w:val="18"/>
        </w:rPr>
        <w:t>C</w:t>
      </w:r>
      <w:r w:rsidRPr="00AC6BC0">
        <w:rPr>
          <w:rFonts w:ascii="新宋体" w:eastAsia="新宋体" w:hAnsi="新宋体"/>
          <w:sz w:val="15"/>
          <w:szCs w:val="18"/>
        </w:rPr>
        <w:t>C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32KB;FLASH:256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1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1RB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32KB;FLASH:128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2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1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C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32KB;FLASH:256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3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1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D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48KB;FLASH:38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4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1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E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80KB;FLASH:512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5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C</w:t>
      </w:r>
      <w:r>
        <w:rPr>
          <w:rFonts w:ascii="新宋体" w:eastAsia="新宋体" w:hAnsi="新宋体"/>
          <w:sz w:val="15"/>
          <w:szCs w:val="18"/>
        </w:rPr>
        <w:t>8/C8-A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10</w:t>
      </w:r>
      <w:r>
        <w:rPr>
          <w:rFonts w:ascii="新宋体" w:eastAsia="新宋体" w:hAnsi="新宋体" w:hint="eastAsia"/>
          <w:color w:val="FF0000"/>
          <w:sz w:val="10"/>
          <w:szCs w:val="18"/>
        </w:rPr>
        <w:t>,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16KB;FLASH:64KB&gt;</w:t>
      </w:r>
      <w:r w:rsidRPr="00AC6BC0">
        <w:rPr>
          <w:rFonts w:ascii="新宋体" w:eastAsia="新宋体" w:hAnsi="新宋体"/>
          <w:sz w:val="15"/>
          <w:szCs w:val="18"/>
        </w:rPr>
        <w:t>）、16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 w:rsidRPr="00AC6BC0"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C</w:t>
      </w:r>
      <w:r>
        <w:rPr>
          <w:rFonts w:ascii="新宋体" w:eastAsia="新宋体" w:hAnsi="新宋体"/>
          <w:sz w:val="15"/>
          <w:szCs w:val="18"/>
        </w:rPr>
        <w:t>B/CB-A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</w:t>
      </w:r>
      <w:r>
        <w:rPr>
          <w:rFonts w:ascii="新宋体" w:eastAsia="新宋体" w:hAnsi="新宋体"/>
          <w:color w:val="FF0000"/>
          <w:sz w:val="10"/>
          <w:szCs w:val="18"/>
        </w:rPr>
        <w:t>16</w:t>
      </w:r>
      <w:r>
        <w:rPr>
          <w:rFonts w:ascii="新宋体" w:eastAsia="新宋体" w:hAnsi="新宋体" w:hint="eastAsia"/>
          <w:color w:val="FF0000"/>
          <w:sz w:val="10"/>
          <w:szCs w:val="18"/>
        </w:rPr>
        <w:t>,</w:t>
      </w:r>
      <w:r>
        <w:rPr>
          <w:rFonts w:ascii="新宋体" w:eastAsia="新宋体" w:hAnsi="新宋体"/>
          <w:color w:val="FF0000"/>
          <w:sz w:val="10"/>
          <w:szCs w:val="18"/>
        </w:rPr>
        <w:t>32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KB;FLASH:</w:t>
      </w:r>
      <w:r>
        <w:rPr>
          <w:rFonts w:ascii="新宋体" w:eastAsia="新宋体" w:hAnsi="新宋体"/>
          <w:color w:val="FF0000"/>
          <w:sz w:val="10"/>
          <w:szCs w:val="18"/>
        </w:rPr>
        <w:t>128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</w:t>
      </w:r>
      <w:r>
        <w:rPr>
          <w:rFonts w:ascii="新宋体" w:eastAsia="新宋体" w:hAnsi="新宋体"/>
          <w:sz w:val="15"/>
          <w:szCs w:val="18"/>
        </w:rPr>
        <w:t>7</w:t>
      </w:r>
      <w:r w:rsidRPr="00400014">
        <w:rPr>
          <w:rFonts w:ascii="新宋体" w:eastAsia="新宋体" w:hAnsi="新宋体" w:hint="eastAsia"/>
          <w:sz w:val="13"/>
          <w:szCs w:val="18"/>
        </w:rPr>
        <w:t>（STM32L15</w:t>
      </w:r>
      <w:r w:rsidRPr="00400014">
        <w:rPr>
          <w:rFonts w:ascii="新宋体" w:eastAsia="新宋体" w:hAnsi="新宋体"/>
          <w:sz w:val="13"/>
          <w:szCs w:val="18"/>
        </w:rPr>
        <w:t>2</w:t>
      </w:r>
      <w:r w:rsidRPr="00400014">
        <w:rPr>
          <w:rFonts w:ascii="新宋体" w:eastAsia="新宋体" w:hAnsi="新宋体" w:hint="eastAsia"/>
          <w:sz w:val="13"/>
          <w:szCs w:val="18"/>
        </w:rPr>
        <w:t>C</w:t>
      </w:r>
      <w:r w:rsidRPr="00400014">
        <w:rPr>
          <w:rFonts w:ascii="新宋体" w:eastAsia="新宋体" w:hAnsi="新宋体"/>
          <w:sz w:val="13"/>
          <w:szCs w:val="18"/>
        </w:rPr>
        <w:t>C</w:t>
      </w:r>
      <w:r w:rsidRPr="00400014">
        <w:rPr>
          <w:rFonts w:ascii="新宋体" w:eastAsia="新宋体" w:hAnsi="新宋体"/>
          <w:color w:val="FF0000"/>
          <w:sz w:val="8"/>
          <w:szCs w:val="18"/>
        </w:rPr>
        <w:t>&lt;SRAM:32KB;FLASH:256KB&gt;</w:t>
      </w:r>
      <w:r w:rsidRPr="00400014">
        <w:rPr>
          <w:rFonts w:ascii="新宋体" w:eastAsia="新宋体" w:hAnsi="新宋体"/>
          <w:sz w:val="13"/>
          <w:szCs w:val="18"/>
        </w:rPr>
        <w:t>）</w:t>
      </w:r>
      <w:r w:rsidRPr="00400014">
        <w:rPr>
          <w:rFonts w:ascii="新宋体" w:eastAsia="新宋体" w:hAnsi="新宋体" w:hint="eastAsia"/>
          <w:sz w:val="13"/>
          <w:szCs w:val="18"/>
        </w:rPr>
        <w:t>、</w:t>
      </w:r>
    </w:p>
    <w:p w:rsidR="005E7CF4" w:rsidRDefault="005E7CF4" w:rsidP="005E7CF4">
      <w:pPr>
        <w:jc w:val="left"/>
        <w:rPr>
          <w:rFonts w:ascii="新宋体" w:eastAsia="新宋体" w:hAnsi="新宋体"/>
          <w:color w:val="FF0000"/>
          <w:sz w:val="10"/>
          <w:szCs w:val="18"/>
        </w:rPr>
      </w:pPr>
      <w:r w:rsidRPr="00AC6BC0">
        <w:rPr>
          <w:rFonts w:ascii="新宋体" w:eastAsia="新宋体" w:hAnsi="新宋体"/>
          <w:sz w:val="15"/>
          <w:szCs w:val="18"/>
        </w:rPr>
        <w:t>1</w:t>
      </w:r>
      <w:r>
        <w:rPr>
          <w:rFonts w:ascii="新宋体" w:eastAsia="新宋体" w:hAnsi="新宋体"/>
          <w:sz w:val="15"/>
          <w:szCs w:val="18"/>
        </w:rPr>
        <w:t>8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/>
          <w:sz w:val="15"/>
          <w:szCs w:val="18"/>
        </w:rPr>
        <w:t>RB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32KB;FLASH:128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 w:rsidRPr="00AC6BC0">
        <w:rPr>
          <w:rFonts w:ascii="新宋体" w:eastAsia="新宋体" w:hAnsi="新宋体"/>
          <w:sz w:val="15"/>
          <w:szCs w:val="18"/>
        </w:rPr>
        <w:t>1</w:t>
      </w:r>
      <w:r>
        <w:rPr>
          <w:rFonts w:ascii="新宋体" w:eastAsia="新宋体" w:hAnsi="新宋体"/>
          <w:sz w:val="15"/>
          <w:szCs w:val="18"/>
        </w:rPr>
        <w:t>9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C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32KB;FLASH:256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>
        <w:rPr>
          <w:rFonts w:ascii="新宋体" w:eastAsia="新宋体" w:hAnsi="新宋体"/>
          <w:sz w:val="15"/>
          <w:szCs w:val="18"/>
        </w:rPr>
        <w:t>20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D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48KB;FLASH:384KB&gt;</w:t>
      </w:r>
      <w:r w:rsidRPr="00AC6BC0">
        <w:rPr>
          <w:rFonts w:ascii="新宋体" w:eastAsia="新宋体" w:hAnsi="新宋体"/>
          <w:sz w:val="15"/>
          <w:szCs w:val="18"/>
        </w:rPr>
        <w:t>）</w:t>
      </w:r>
      <w:r w:rsidRPr="00AC6BC0">
        <w:rPr>
          <w:rFonts w:ascii="新宋体" w:eastAsia="新宋体" w:hAnsi="新宋体" w:hint="eastAsia"/>
          <w:sz w:val="15"/>
          <w:szCs w:val="18"/>
        </w:rPr>
        <w:t>、</w:t>
      </w:r>
      <w:r>
        <w:rPr>
          <w:rFonts w:ascii="新宋体" w:eastAsia="新宋体" w:hAnsi="新宋体"/>
          <w:sz w:val="15"/>
          <w:szCs w:val="18"/>
        </w:rPr>
        <w:t>21</w:t>
      </w:r>
      <w:r w:rsidRPr="00AC6BC0">
        <w:rPr>
          <w:rFonts w:ascii="新宋体" w:eastAsia="新宋体" w:hAnsi="新宋体" w:hint="eastAsia"/>
          <w:sz w:val="15"/>
          <w:szCs w:val="18"/>
        </w:rPr>
        <w:t>（STM32L15</w:t>
      </w:r>
      <w:r>
        <w:rPr>
          <w:rFonts w:ascii="新宋体" w:eastAsia="新宋体" w:hAnsi="新宋体"/>
          <w:sz w:val="15"/>
          <w:szCs w:val="18"/>
        </w:rPr>
        <w:t>2</w:t>
      </w:r>
      <w:r w:rsidRPr="00AC6BC0">
        <w:rPr>
          <w:rFonts w:ascii="新宋体" w:eastAsia="新宋体" w:hAnsi="新宋体" w:hint="eastAsia"/>
          <w:sz w:val="15"/>
          <w:szCs w:val="18"/>
        </w:rPr>
        <w:t>R</w:t>
      </w:r>
      <w:r w:rsidRPr="00AC6BC0">
        <w:rPr>
          <w:rFonts w:ascii="新宋体" w:eastAsia="新宋体" w:hAnsi="新宋体"/>
          <w:sz w:val="15"/>
          <w:szCs w:val="18"/>
        </w:rPr>
        <w:t>E</w:t>
      </w:r>
      <w:r w:rsidRPr="00AC6BC0">
        <w:rPr>
          <w:rFonts w:ascii="新宋体" w:eastAsia="新宋体" w:hAnsi="新宋体"/>
          <w:color w:val="FF0000"/>
          <w:sz w:val="10"/>
          <w:szCs w:val="18"/>
        </w:rPr>
        <w:t>&lt;SRAM:80KB;FLASH:512KB&gt;</w:t>
      </w:r>
    </w:p>
    <w:p w:rsidR="00C73EAF" w:rsidRDefault="008C15DF" w:rsidP="00C73EAF">
      <w:pPr>
        <w:ind w:rightChars="46" w:right="97"/>
        <w:rPr>
          <w:rFonts w:ascii="新宋体" w:eastAsia="新宋体" w:hAnsi="新宋体"/>
          <w:b/>
          <w:color w:val="FF0000"/>
        </w:rPr>
      </w:pPr>
      <w:r w:rsidRPr="008C15DF">
        <w:rPr>
          <w:rFonts w:ascii="新宋体" w:eastAsia="新宋体" w:hAnsi="新宋体" w:hint="eastAsia"/>
          <w:b/>
          <w:color w:val="FF0000"/>
        </w:rPr>
        <w:t>0xF</w:t>
      </w:r>
      <w:r w:rsidRPr="008C15DF">
        <w:rPr>
          <w:rFonts w:ascii="新宋体" w:eastAsia="新宋体" w:hAnsi="新宋体"/>
          <w:b/>
          <w:color w:val="FF0000"/>
        </w:rPr>
        <w:t>3</w:t>
      </w:r>
      <w:r w:rsidRPr="008C15DF">
        <w:rPr>
          <w:rFonts w:ascii="新宋体" w:eastAsia="新宋体" w:hAnsi="新宋体" w:hint="eastAsia"/>
          <w:b/>
          <w:color w:val="FF0000"/>
        </w:rPr>
        <w:t>:升级数据校验属性</w:t>
      </w:r>
      <w:r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7586" w:type="dxa"/>
        <w:tblInd w:w="-5" w:type="dxa"/>
        <w:tblLook w:val="04A0" w:firstRow="1" w:lastRow="0" w:firstColumn="1" w:lastColumn="0" w:noHBand="0" w:noVBand="1"/>
      </w:tblPr>
      <w:tblGrid>
        <w:gridCol w:w="941"/>
        <w:gridCol w:w="3101"/>
        <w:gridCol w:w="1576"/>
        <w:gridCol w:w="1968"/>
      </w:tblGrid>
      <w:tr w:rsidR="00A91E3F" w:rsidRPr="00C42B76" w:rsidTr="00A91E3F">
        <w:trPr>
          <w:trHeight w:val="313"/>
        </w:trPr>
        <w:tc>
          <w:tcPr>
            <w:tcW w:w="9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31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15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</w:tcPr>
          <w:p w:rsidR="00A91E3F" w:rsidRPr="005B3C49" w:rsidRDefault="00A91E3F" w:rsidP="00A91E3F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</w:t>
            </w:r>
            <w:r>
              <w:rPr>
                <w:rFonts w:ascii="新宋体" w:eastAsia="新宋体" w:hAnsi="新宋体"/>
                <w:b/>
                <w:sz w:val="18"/>
                <w:szCs w:val="18"/>
              </w:rPr>
              <w:t>2</w:t>
            </w:r>
          </w:p>
        </w:tc>
        <w:tc>
          <w:tcPr>
            <w:tcW w:w="19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hideMark/>
          </w:tcPr>
          <w:p w:rsidR="00A91E3F" w:rsidRPr="005B3C49" w:rsidRDefault="00A91E3F" w:rsidP="00A91E3F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</w:t>
            </w:r>
            <w:r>
              <w:rPr>
                <w:rFonts w:ascii="新宋体" w:eastAsia="新宋体" w:hAnsi="新宋体"/>
                <w:b/>
                <w:sz w:val="18"/>
                <w:szCs w:val="18"/>
              </w:rPr>
              <w:t>3</w:t>
            </w:r>
          </w:p>
        </w:tc>
      </w:tr>
      <w:tr w:rsidR="00A91E3F" w:rsidRPr="00C42B76" w:rsidTr="00A91E3F">
        <w:trPr>
          <w:trHeight w:val="313"/>
        </w:trPr>
        <w:tc>
          <w:tcPr>
            <w:tcW w:w="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3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3F" w:rsidRPr="00C42B76" w:rsidRDefault="00A91E3F" w:rsidP="00A91E3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类型</w:t>
            </w:r>
          </w:p>
        </w:tc>
        <w:tc>
          <w:tcPr>
            <w:tcW w:w="1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91E3F" w:rsidRPr="005B3C49" w:rsidRDefault="00A91E3F" w:rsidP="00A91E3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4</w:t>
            </w:r>
          </w:p>
        </w:tc>
        <w:tc>
          <w:tcPr>
            <w:tcW w:w="19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1E3F" w:rsidRPr="005B3C49" w:rsidRDefault="00A91E3F" w:rsidP="00A91E3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2</w:t>
            </w:r>
          </w:p>
        </w:tc>
      </w:tr>
      <w:tr w:rsidR="00A91E3F" w:rsidRPr="00C42B76" w:rsidTr="00A91E3F">
        <w:trPr>
          <w:trHeight w:val="313"/>
        </w:trPr>
        <w:tc>
          <w:tcPr>
            <w:tcW w:w="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3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91E3F" w:rsidRPr="00C42B76" w:rsidRDefault="00A91E3F" w:rsidP="00A91E3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1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91E3F" w:rsidRPr="005B3C49" w:rsidRDefault="00A91E3F" w:rsidP="00A91E3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升级文件大小</w:t>
            </w:r>
          </w:p>
        </w:tc>
        <w:tc>
          <w:tcPr>
            <w:tcW w:w="19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1E3F" w:rsidRPr="005B3C49" w:rsidRDefault="00A91E3F" w:rsidP="00A91E3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数据包CRC值</w:t>
            </w:r>
          </w:p>
        </w:tc>
      </w:tr>
      <w:tr w:rsidR="00A91E3F" w:rsidRPr="00C42B76" w:rsidTr="00A91E3F">
        <w:trPr>
          <w:trHeight w:val="620"/>
        </w:trPr>
        <w:tc>
          <w:tcPr>
            <w:tcW w:w="94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91E3F" w:rsidRPr="00C42B76" w:rsidRDefault="00A91E3F" w:rsidP="00A91E3F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31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91E3F" w:rsidRPr="00C42B76" w:rsidRDefault="00A91E3F" w:rsidP="00A91E3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0xF3:升级数据校验属性</w:t>
            </w:r>
          </w:p>
        </w:tc>
        <w:tc>
          <w:tcPr>
            <w:tcW w:w="15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91E3F" w:rsidRPr="005B3C49" w:rsidRDefault="00A91E3F" w:rsidP="00A91E3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  <w:tc>
          <w:tcPr>
            <w:tcW w:w="19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A91E3F" w:rsidRPr="005B3C49" w:rsidRDefault="00A91E3F" w:rsidP="00A91E3F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无</w:t>
            </w:r>
          </w:p>
        </w:tc>
      </w:tr>
    </w:tbl>
    <w:p w:rsidR="00F927AD" w:rsidRPr="00EE010D" w:rsidRDefault="00F927AD" w:rsidP="00F927AD">
      <w:pPr>
        <w:ind w:rightChars="46" w:right="97"/>
        <w:rPr>
          <w:rFonts w:ascii="新宋体" w:eastAsia="新宋体" w:hAnsi="新宋体"/>
          <w:b/>
          <w:color w:val="FF0000"/>
        </w:rPr>
      </w:pPr>
      <w:r w:rsidRPr="00EE010D">
        <w:rPr>
          <w:rFonts w:ascii="新宋体" w:eastAsia="新宋体" w:hAnsi="新宋体"/>
          <w:b/>
          <w:color w:val="FF0000"/>
        </w:rPr>
        <w:t>0xF</w:t>
      </w:r>
      <w:r w:rsidR="006B62EB">
        <w:rPr>
          <w:rFonts w:ascii="新宋体" w:eastAsia="新宋体" w:hAnsi="新宋体"/>
          <w:b/>
          <w:color w:val="FF0000"/>
        </w:rPr>
        <w:t>3</w:t>
      </w:r>
      <w:r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461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458"/>
        <w:gridCol w:w="5185"/>
      </w:tblGrid>
      <w:tr w:rsidR="006B62EB" w:rsidRPr="00E4310F" w:rsidTr="00474BFE">
        <w:trPr>
          <w:cantSplit/>
          <w:trHeight w:val="102"/>
        </w:trPr>
        <w:tc>
          <w:tcPr>
            <w:tcW w:w="1608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339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</w:tr>
      <w:tr w:rsidR="006B62EB" w:rsidRPr="00DB1A34" w:rsidTr="00474BFE">
        <w:trPr>
          <w:cantSplit/>
          <w:trHeight w:val="275"/>
        </w:trPr>
        <w:tc>
          <w:tcPr>
            <w:tcW w:w="1608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内容</w:t>
            </w:r>
          </w:p>
        </w:tc>
        <w:tc>
          <w:tcPr>
            <w:tcW w:w="3392" w:type="pct"/>
            <w:tcBorders>
              <w:top w:val="single" w:sz="4" w:space="0" w:color="auto"/>
            </w:tcBorders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执行结果</w:t>
            </w:r>
          </w:p>
        </w:tc>
      </w:tr>
      <w:tr w:rsidR="006B62EB" w:rsidRPr="00DB1A34" w:rsidTr="00474BFE">
        <w:trPr>
          <w:cantSplit/>
          <w:trHeight w:val="63"/>
        </w:trPr>
        <w:tc>
          <w:tcPr>
            <w:tcW w:w="1608" w:type="pct"/>
            <w:shd w:val="clear" w:color="auto" w:fill="B8CCE4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字节数</w:t>
            </w:r>
          </w:p>
        </w:tc>
        <w:tc>
          <w:tcPr>
            <w:tcW w:w="3392" w:type="pct"/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1</w:t>
            </w:r>
          </w:p>
        </w:tc>
      </w:tr>
      <w:tr w:rsidR="006B62EB" w:rsidRPr="00DB1A34" w:rsidTr="00474BFE">
        <w:trPr>
          <w:cantSplit/>
          <w:trHeight w:val="63"/>
        </w:trPr>
        <w:tc>
          <w:tcPr>
            <w:tcW w:w="1608" w:type="pct"/>
            <w:tcBorders>
              <w:right w:val="single" w:sz="4" w:space="0" w:color="auto"/>
            </w:tcBorders>
            <w:shd w:val="clear" w:color="auto" w:fill="B8CCE4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3392" w:type="pct"/>
          </w:tcPr>
          <w:p w:rsidR="006B62EB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见操作结果表</w:t>
            </w:r>
          </w:p>
        </w:tc>
      </w:tr>
      <w:tr w:rsidR="006B62EB" w:rsidRPr="005B3C49" w:rsidTr="00474BFE">
        <w:trPr>
          <w:cantSplit/>
          <w:trHeight w:val="63"/>
        </w:trPr>
        <w:tc>
          <w:tcPr>
            <w:tcW w:w="1608" w:type="pct"/>
            <w:tcBorders>
              <w:right w:val="single" w:sz="4" w:space="0" w:color="auto"/>
            </w:tcBorders>
            <w:shd w:val="clear" w:color="auto" w:fill="B8CCE4"/>
            <w:vAlign w:val="center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color w:val="000000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color w:val="000000"/>
                <w:sz w:val="18"/>
                <w:szCs w:val="18"/>
              </w:rPr>
              <w:t>备注</w:t>
            </w:r>
          </w:p>
        </w:tc>
        <w:tc>
          <w:tcPr>
            <w:tcW w:w="3392" w:type="pct"/>
          </w:tcPr>
          <w:p w:rsidR="006B62EB" w:rsidRPr="005B3C49" w:rsidRDefault="006B62EB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</w:tr>
    </w:tbl>
    <w:p w:rsidR="008B296D" w:rsidRDefault="00F126AA" w:rsidP="00F126AA">
      <w:pPr>
        <w:pStyle w:val="3"/>
      </w:pPr>
      <w:bookmarkStart w:id="5" w:name="_Toc442082248"/>
      <w:r>
        <w:rPr>
          <w:rFonts w:hint="eastAsia"/>
        </w:rPr>
        <w:t>4</w:t>
      </w:r>
      <w:r>
        <w:t>-</w:t>
      </w:r>
      <w:r w:rsidR="009923C9">
        <w:t>1</w:t>
      </w:r>
      <w:r>
        <w:t>-</w:t>
      </w:r>
      <w:r w:rsidR="009923C9">
        <w:t>2</w:t>
      </w:r>
      <w:r>
        <w:rPr>
          <w:rFonts w:hint="eastAsia"/>
        </w:rPr>
        <w:t>、</w:t>
      </w:r>
      <w:r w:rsidR="008B296D">
        <w:rPr>
          <w:rFonts w:hint="eastAsia"/>
        </w:rPr>
        <w:t>获取（</w:t>
      </w:r>
      <w:r w:rsidR="001C683F">
        <w:rPr>
          <w:rFonts w:hint="eastAsia"/>
        </w:rPr>
        <w:t>0</w:t>
      </w:r>
      <w:r w:rsidR="001C683F">
        <w:t xml:space="preserve">xF4 </w:t>
      </w:r>
      <w:r w:rsidR="008B296D">
        <w:rPr>
          <w:rFonts w:hint="eastAsia"/>
        </w:rPr>
        <w:t>Read</w:t>
      </w:r>
      <w:r w:rsidR="008B296D">
        <w:rPr>
          <w:rFonts w:hint="eastAsia"/>
        </w:rPr>
        <w:t>）</w:t>
      </w:r>
      <w:bookmarkEnd w:id="5"/>
    </w:p>
    <w:p w:rsidR="00894B48" w:rsidRDefault="00894B48" w:rsidP="00894B48">
      <w:pPr>
        <w:rPr>
          <w:b/>
        </w:rPr>
      </w:pPr>
      <w:r>
        <w:rPr>
          <w:rFonts w:hint="eastAsia"/>
          <w:b/>
        </w:rPr>
        <w:t>描述：获取设备升级准备</w:t>
      </w:r>
      <w:r w:rsidR="001A042D">
        <w:rPr>
          <w:rFonts w:hint="eastAsia"/>
          <w:b/>
        </w:rPr>
        <w:t>就绪</w:t>
      </w:r>
      <w:r>
        <w:rPr>
          <w:rFonts w:hint="eastAsia"/>
          <w:b/>
        </w:rPr>
        <w:t>状态</w:t>
      </w:r>
    </w:p>
    <w:p w:rsidR="00A249E9" w:rsidRDefault="00A249E9" w:rsidP="00A249E9">
      <w:pPr>
        <w:rPr>
          <w:rFonts w:ascii="新宋体" w:eastAsia="新宋体" w:hAnsi="新宋体"/>
          <w:b/>
          <w:color w:val="000080"/>
        </w:rPr>
      </w:pPr>
      <w:r w:rsidRPr="00FB7A15">
        <w:rPr>
          <w:rFonts w:ascii="新宋体" w:eastAsia="新宋体" w:hAnsi="新宋体" w:hint="eastAsia"/>
          <w:b/>
          <w:color w:val="000080"/>
        </w:rPr>
        <w:lastRenderedPageBreak/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  <w:r w:rsidR="00967E92" w:rsidRPr="00967E92">
        <w:rPr>
          <w:rFonts w:ascii="新宋体" w:eastAsia="新宋体" w:hAnsi="新宋体"/>
          <w:b/>
          <w:color w:val="FF0000"/>
        </w:rPr>
        <w:t xml:space="preserve"> </w:t>
      </w:r>
      <w:r w:rsidR="00967E92" w:rsidRPr="00EE010D">
        <w:rPr>
          <w:rFonts w:ascii="新宋体" w:eastAsia="新宋体" w:hAnsi="新宋体"/>
          <w:b/>
          <w:color w:val="FF0000"/>
        </w:rPr>
        <w:t>0xF</w:t>
      </w:r>
      <w:r w:rsidR="00967E92">
        <w:rPr>
          <w:rFonts w:ascii="新宋体" w:eastAsia="新宋体" w:hAnsi="新宋体"/>
          <w:b/>
          <w:color w:val="FF0000"/>
        </w:rPr>
        <w:t>0</w:t>
      </w:r>
      <w:r w:rsidR="00967E92">
        <w:rPr>
          <w:rFonts w:ascii="新宋体" w:eastAsia="新宋体" w:hAnsi="新宋体" w:hint="eastAsia"/>
          <w:b/>
          <w:color w:val="FF0000"/>
        </w:rPr>
        <w:t>获取</w:t>
      </w:r>
      <w:r w:rsidR="00967E92" w:rsidRPr="00EE010D"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7646" w:type="dxa"/>
        <w:tblInd w:w="-5" w:type="dxa"/>
        <w:tblLook w:val="04A0" w:firstRow="1" w:lastRow="0" w:firstColumn="1" w:lastColumn="0" w:noHBand="0" w:noVBand="1"/>
      </w:tblPr>
      <w:tblGrid>
        <w:gridCol w:w="1134"/>
        <w:gridCol w:w="2890"/>
        <w:gridCol w:w="3622"/>
      </w:tblGrid>
      <w:tr w:rsidR="00A249E9" w:rsidRPr="00C42B76" w:rsidTr="00474BFE">
        <w:trPr>
          <w:trHeight w:val="297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28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36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…</w:t>
            </w:r>
          </w:p>
        </w:tc>
      </w:tr>
      <w:tr w:rsidR="00A249E9" w:rsidRPr="00C42B76" w:rsidTr="00474BFE">
        <w:trPr>
          <w:trHeight w:val="297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2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类型</w:t>
            </w:r>
          </w:p>
        </w:tc>
        <w:tc>
          <w:tcPr>
            <w:tcW w:w="3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49E9" w:rsidRPr="00C42B76" w:rsidRDefault="00474BFE" w:rsidP="002F5E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5"/>
                <w:szCs w:val="16"/>
              </w:rPr>
              <w:t>升级对象</w:t>
            </w:r>
          </w:p>
        </w:tc>
      </w:tr>
      <w:tr w:rsidR="00A249E9" w:rsidRPr="00C42B76" w:rsidTr="00474BFE">
        <w:trPr>
          <w:trHeight w:val="297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2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49E9" w:rsidRPr="00C42B76" w:rsidRDefault="00A249E9" w:rsidP="002F5E9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3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249E9" w:rsidRPr="00C42B76" w:rsidRDefault="00474BFE" w:rsidP="00474BF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46F84">
              <w:rPr>
                <w:rFonts w:ascii="新宋体" w:eastAsia="新宋体" w:hAnsi="新宋体" w:cs="宋体" w:hint="eastAsia"/>
                <w:color w:val="000000"/>
                <w:kern w:val="0"/>
                <w:sz w:val="16"/>
                <w:szCs w:val="16"/>
              </w:rPr>
              <w:t>1</w:t>
            </w:r>
            <w:r w:rsidR="00A249E9"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 byte</w:t>
            </w:r>
          </w:p>
        </w:tc>
      </w:tr>
      <w:tr w:rsidR="00A249E9" w:rsidRPr="00C42B76" w:rsidTr="00474BFE">
        <w:trPr>
          <w:trHeight w:val="589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A249E9" w:rsidRPr="00C42B76" w:rsidRDefault="00A249E9" w:rsidP="002F5E95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28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49E9" w:rsidRPr="00C42B76" w:rsidRDefault="00A249E9" w:rsidP="00474BF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0xF</w:t>
            </w:r>
            <w:r w:rsidR="00D567C7"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t>0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:</w:t>
            </w:r>
            <w:r>
              <w:rPr>
                <w:rFonts w:hint="eastAsia"/>
              </w:rPr>
              <w:t xml:space="preserve"> </w:t>
            </w:r>
            <w:r w:rsidRPr="00A249E9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获取设备升级准备就绪状态</w:t>
            </w:r>
          </w:p>
        </w:tc>
        <w:tc>
          <w:tcPr>
            <w:tcW w:w="36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49E9" w:rsidRPr="00C42B76" w:rsidRDefault="00474BFE" w:rsidP="00474BFE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t>1:升级APP区</w:t>
            </w:r>
            <w:r w:rsidRPr="00673205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6"/>
              </w:rPr>
              <w:br/>
              <w:t>2:升级bootloader1</w:t>
            </w:r>
          </w:p>
        </w:tc>
      </w:tr>
    </w:tbl>
    <w:p w:rsidR="00705232" w:rsidRDefault="00705232" w:rsidP="00705232">
      <w:pPr>
        <w:ind w:rightChars="46" w:right="97"/>
        <w:rPr>
          <w:rFonts w:ascii="新宋体" w:eastAsia="新宋体" w:hAnsi="新宋体"/>
          <w:b/>
          <w:color w:val="FF0000"/>
        </w:rPr>
      </w:pPr>
      <w:r w:rsidRPr="00FB7A15">
        <w:rPr>
          <w:rFonts w:ascii="新宋体" w:eastAsia="新宋体" w:hAnsi="新宋体" w:hint="eastAsia"/>
          <w:b/>
          <w:color w:val="000080"/>
        </w:rPr>
        <w:t>应答</w:t>
      </w:r>
      <w:r>
        <w:rPr>
          <w:rFonts w:ascii="新宋体" w:eastAsia="新宋体" w:hAnsi="新宋体" w:hint="eastAsia"/>
          <w:b/>
          <w:color w:val="000080"/>
        </w:rPr>
        <w:t>(Response):</w:t>
      </w:r>
      <w:r w:rsidRPr="007E302D">
        <w:rPr>
          <w:rFonts w:ascii="新宋体" w:eastAsia="新宋体" w:hAnsi="新宋体" w:hint="eastAsia"/>
          <w:b/>
          <w:color w:val="FF0000"/>
        </w:rPr>
        <w:t xml:space="preserve"> </w:t>
      </w:r>
      <w:r w:rsidRPr="00EE010D">
        <w:rPr>
          <w:rFonts w:ascii="新宋体" w:eastAsia="新宋体" w:hAnsi="新宋体"/>
          <w:b/>
          <w:color w:val="FF0000"/>
        </w:rPr>
        <w:t>0xF</w:t>
      </w:r>
      <w:r>
        <w:rPr>
          <w:rFonts w:ascii="新宋体" w:eastAsia="新宋体" w:hAnsi="新宋体"/>
          <w:b/>
          <w:color w:val="FF0000"/>
        </w:rPr>
        <w:t>0</w:t>
      </w:r>
      <w:r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7655" w:type="dxa"/>
        <w:tblInd w:w="-5" w:type="dxa"/>
        <w:tblLook w:val="04A0" w:firstRow="1" w:lastRow="0" w:firstColumn="1" w:lastColumn="0" w:noHBand="0" w:noVBand="1"/>
      </w:tblPr>
      <w:tblGrid>
        <w:gridCol w:w="1102"/>
        <w:gridCol w:w="1166"/>
        <w:gridCol w:w="1418"/>
        <w:gridCol w:w="1417"/>
        <w:gridCol w:w="1418"/>
        <w:gridCol w:w="1134"/>
      </w:tblGrid>
      <w:tr w:rsidR="005E7CF4" w:rsidRPr="00EE010D" w:rsidTr="00FB6481">
        <w:trPr>
          <w:trHeight w:val="203"/>
        </w:trPr>
        <w:tc>
          <w:tcPr>
            <w:tcW w:w="11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11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2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3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4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</w:t>
            </w:r>
            <w:r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6</w:t>
            </w:r>
          </w:p>
        </w:tc>
      </w:tr>
      <w:tr w:rsidR="005E7CF4" w:rsidRPr="00EE010D" w:rsidTr="00FB6481">
        <w:trPr>
          <w:trHeight w:val="510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执行结果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当前设备类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当前</w:t>
            </w:r>
            <w:r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硬件</w:t>
            </w: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版本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当前软件版本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Flash型号</w:t>
            </w:r>
          </w:p>
        </w:tc>
      </w:tr>
      <w:tr w:rsidR="005E7CF4" w:rsidRPr="00EE010D" w:rsidTr="00FB6481">
        <w:trPr>
          <w:trHeight w:val="203"/>
        </w:trPr>
        <w:tc>
          <w:tcPr>
            <w:tcW w:w="11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11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</w:tr>
      <w:tr w:rsidR="005E7CF4" w:rsidRPr="00EE010D" w:rsidTr="00FB6481">
        <w:trPr>
          <w:trHeight w:val="339"/>
        </w:trPr>
        <w:tc>
          <w:tcPr>
            <w:tcW w:w="11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5E7CF4" w:rsidRPr="00EE010D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EE010D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1166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1B0D84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  <w:r w:rsidRPr="001B0D84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见操作结果表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1B0D84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</w:p>
        </w:tc>
        <w:tc>
          <w:tcPr>
            <w:tcW w:w="1417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1B0D84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1B0D84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</w:p>
        </w:tc>
        <w:tc>
          <w:tcPr>
            <w:tcW w:w="113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E7CF4" w:rsidRPr="001B0D84" w:rsidRDefault="005E7CF4" w:rsidP="00FB6481">
            <w:pPr>
              <w:widowControl/>
              <w:jc w:val="center"/>
              <w:rPr>
                <w:rFonts w:ascii="新宋体" w:eastAsia="新宋体" w:hAnsi="新宋体" w:cs="宋体"/>
                <w:color w:val="000000"/>
                <w:kern w:val="0"/>
                <w:sz w:val="13"/>
                <w:szCs w:val="18"/>
              </w:rPr>
            </w:pPr>
            <w:r w:rsidRPr="001B0D84">
              <w:rPr>
                <w:rFonts w:ascii="新宋体" w:eastAsia="新宋体" w:hAnsi="新宋体" w:cs="宋体" w:hint="eastAsia"/>
                <w:color w:val="000000"/>
                <w:kern w:val="0"/>
                <w:sz w:val="13"/>
                <w:szCs w:val="18"/>
              </w:rPr>
              <w:t>见下（1）</w:t>
            </w:r>
          </w:p>
        </w:tc>
      </w:tr>
      <w:tr w:rsidR="005E7CF4" w:rsidRPr="00EE010D" w:rsidTr="00FB6481">
        <w:trPr>
          <w:trHeight w:val="312"/>
        </w:trPr>
        <w:tc>
          <w:tcPr>
            <w:tcW w:w="11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7CF4" w:rsidRPr="00EE010D" w:rsidRDefault="005E7CF4" w:rsidP="00FB6481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66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7CF4" w:rsidRPr="00EE010D" w:rsidRDefault="005E7CF4" w:rsidP="00FB6481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7CF4" w:rsidRPr="00EE010D" w:rsidRDefault="005E7CF4" w:rsidP="00FB6481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7CF4" w:rsidRPr="00EE010D" w:rsidRDefault="005E7CF4" w:rsidP="00FB6481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:rsidR="005E7CF4" w:rsidRPr="00EE010D" w:rsidRDefault="005E7CF4" w:rsidP="00FB6481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13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E7CF4" w:rsidRPr="00EE010D" w:rsidRDefault="005E7CF4" w:rsidP="00FB6481">
            <w:pPr>
              <w:widowControl/>
              <w:jc w:val="left"/>
              <w:rPr>
                <w:rFonts w:ascii="新宋体" w:eastAsia="新宋体" w:hAnsi="新宋体" w:cs="宋体"/>
                <w:color w:val="000000"/>
                <w:kern w:val="0"/>
                <w:sz w:val="18"/>
                <w:szCs w:val="18"/>
              </w:rPr>
            </w:pPr>
          </w:p>
        </w:tc>
      </w:tr>
    </w:tbl>
    <w:p w:rsidR="00A249E9" w:rsidRPr="00A87AD0" w:rsidRDefault="00A249E9" w:rsidP="00A249E9">
      <w:r>
        <w:rPr>
          <w:rFonts w:hint="eastAsia"/>
          <w:b/>
        </w:rPr>
        <w:t>描述：获取设备缺包</w:t>
      </w:r>
      <w:r>
        <w:rPr>
          <w:rFonts w:hint="eastAsia"/>
          <w:b/>
        </w:rPr>
        <w:t>ID</w:t>
      </w:r>
    </w:p>
    <w:p w:rsidR="00A249E9" w:rsidRDefault="00A249E9" w:rsidP="00A249E9">
      <w:pPr>
        <w:ind w:rightChars="46" w:right="97"/>
        <w:rPr>
          <w:rFonts w:ascii="新宋体" w:eastAsia="新宋体" w:hAnsi="新宋体"/>
          <w:b/>
          <w:color w:val="FF0000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  <w:r w:rsidRPr="00F62B55">
        <w:rPr>
          <w:rFonts w:ascii="新宋体" w:eastAsia="新宋体" w:hAnsi="新宋体"/>
          <w:b/>
          <w:color w:val="FF0000"/>
        </w:rPr>
        <w:t xml:space="preserve"> </w:t>
      </w:r>
      <w:r w:rsidRPr="00EE010D">
        <w:rPr>
          <w:rFonts w:ascii="新宋体" w:eastAsia="新宋体" w:hAnsi="新宋体"/>
          <w:b/>
          <w:color w:val="FF0000"/>
        </w:rPr>
        <w:t>0xF</w:t>
      </w:r>
      <w:r>
        <w:rPr>
          <w:rFonts w:ascii="新宋体" w:eastAsia="新宋体" w:hAnsi="新宋体"/>
          <w:b/>
          <w:color w:val="FF0000"/>
        </w:rPr>
        <w:t>2</w:t>
      </w:r>
      <w:r>
        <w:rPr>
          <w:rFonts w:ascii="新宋体" w:eastAsia="新宋体" w:hAnsi="新宋体" w:hint="eastAsia"/>
          <w:b/>
          <w:color w:val="FF0000"/>
        </w:rPr>
        <w:t>获取</w:t>
      </w:r>
      <w:r w:rsidRPr="00EE010D">
        <w:rPr>
          <w:rFonts w:ascii="新宋体" w:eastAsia="新宋体" w:hAnsi="新宋体" w:hint="eastAsia"/>
          <w:b/>
          <w:color w:val="FF0000"/>
        </w:rPr>
        <w:t>：</w:t>
      </w:r>
    </w:p>
    <w:tbl>
      <w:tblPr>
        <w:tblW w:w="7655" w:type="dxa"/>
        <w:tblInd w:w="-5" w:type="dxa"/>
        <w:tblLook w:val="04A0" w:firstRow="1" w:lastRow="0" w:firstColumn="1" w:lastColumn="0" w:noHBand="0" w:noVBand="1"/>
      </w:tblPr>
      <w:tblGrid>
        <w:gridCol w:w="1324"/>
        <w:gridCol w:w="2645"/>
        <w:gridCol w:w="3686"/>
      </w:tblGrid>
      <w:tr w:rsidR="004113FA" w:rsidRPr="00C42B76" w:rsidTr="004F218D">
        <w:trPr>
          <w:trHeight w:val="344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4113FA" w:rsidRPr="00C42B76" w:rsidRDefault="004113FA" w:rsidP="004113FA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块</w:t>
            </w:r>
          </w:p>
        </w:tc>
        <w:tc>
          <w:tcPr>
            <w:tcW w:w="2645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000000" w:fill="B8CCE4"/>
            <w:vAlign w:val="center"/>
          </w:tcPr>
          <w:p w:rsidR="004113FA" w:rsidRPr="00C42B76" w:rsidRDefault="004113FA" w:rsidP="004113FA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  <w:tc>
          <w:tcPr>
            <w:tcW w:w="36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4113FA" w:rsidRPr="00C42B76" w:rsidRDefault="004113FA" w:rsidP="004113FA">
            <w:pPr>
              <w:widowControl/>
              <w:jc w:val="center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参数1</w:t>
            </w:r>
          </w:p>
        </w:tc>
      </w:tr>
      <w:tr w:rsidR="004113FA" w:rsidRPr="00C42B76" w:rsidTr="004F218D">
        <w:trPr>
          <w:trHeight w:val="344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4113FA" w:rsidRPr="00C42B76" w:rsidRDefault="004113FA" w:rsidP="004113FA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内容</w:t>
            </w:r>
          </w:p>
        </w:tc>
        <w:tc>
          <w:tcPr>
            <w:tcW w:w="264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3FA" w:rsidRPr="00C42B76" w:rsidRDefault="004113FA" w:rsidP="004113F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类型</w:t>
            </w:r>
          </w:p>
        </w:tc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13FA" w:rsidRPr="00C42B76" w:rsidRDefault="004113FA" w:rsidP="004113F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操作类型</w:t>
            </w:r>
          </w:p>
        </w:tc>
      </w:tr>
      <w:tr w:rsidR="004113FA" w:rsidRPr="00C42B76" w:rsidTr="004F218D">
        <w:trPr>
          <w:trHeight w:val="344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4113FA" w:rsidRPr="00C42B76" w:rsidRDefault="004113FA" w:rsidP="004113FA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节数</w:t>
            </w:r>
          </w:p>
        </w:tc>
        <w:tc>
          <w:tcPr>
            <w:tcW w:w="264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4113FA" w:rsidRPr="00C42B76" w:rsidRDefault="004113FA" w:rsidP="004113F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113FA" w:rsidRPr="00C42B76" w:rsidRDefault="004113FA" w:rsidP="004113F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byte</w:t>
            </w:r>
          </w:p>
        </w:tc>
      </w:tr>
      <w:tr w:rsidR="004113FA" w:rsidRPr="00C42B76" w:rsidTr="004F218D">
        <w:trPr>
          <w:trHeight w:val="684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8CCE4"/>
            <w:vAlign w:val="center"/>
            <w:hideMark/>
          </w:tcPr>
          <w:p w:rsidR="004113FA" w:rsidRPr="00C42B76" w:rsidRDefault="004113FA" w:rsidP="004113FA">
            <w:pPr>
              <w:widowControl/>
              <w:jc w:val="left"/>
              <w:rPr>
                <w:rFonts w:ascii="新宋体" w:eastAsia="新宋体" w:hAnsi="新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42B76">
              <w:rPr>
                <w:rFonts w:ascii="新宋体" w:eastAsia="新宋体" w:hAnsi="新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说明</w:t>
            </w:r>
          </w:p>
        </w:tc>
        <w:tc>
          <w:tcPr>
            <w:tcW w:w="264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4113FA" w:rsidRPr="00C42B76" w:rsidRDefault="004113FA" w:rsidP="004113F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0xF</w:t>
            </w:r>
            <w:r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t>0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:</w:t>
            </w:r>
            <w:r>
              <w:rPr>
                <w:rFonts w:hint="eastAsia"/>
              </w:rPr>
              <w:t xml:space="preserve"> </w:t>
            </w:r>
            <w:r w:rsidRPr="00A249E9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获取设备升级准备就绪状态</w:t>
            </w:r>
          </w:p>
        </w:tc>
        <w:tc>
          <w:tcPr>
            <w:tcW w:w="36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4113FA" w:rsidRPr="00C42B76" w:rsidRDefault="004113FA" w:rsidP="004113FA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</w:pP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0xF</w:t>
            </w:r>
            <w:r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t>2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:</w:t>
            </w:r>
            <w:r>
              <w:rPr>
                <w:rFonts w:ascii="宋体" w:eastAsia="宋体" w:hAnsi="宋体" w:cs="宋体"/>
                <w:color w:val="000000"/>
                <w:kern w:val="0"/>
                <w:sz w:val="16"/>
                <w:szCs w:val="16"/>
              </w:rPr>
              <w:t xml:space="preserve"> 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升级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数据包</w:t>
            </w:r>
            <w:r w:rsidRPr="00C42B76">
              <w:rPr>
                <w:rFonts w:ascii="宋体" w:eastAsia="宋体" w:hAnsi="宋体" w:cs="宋体" w:hint="eastAsia"/>
                <w:color w:val="000000"/>
                <w:kern w:val="0"/>
                <w:sz w:val="16"/>
                <w:szCs w:val="16"/>
              </w:rPr>
              <w:t>校验属性</w:t>
            </w:r>
          </w:p>
        </w:tc>
      </w:tr>
    </w:tbl>
    <w:p w:rsidR="00F62B55" w:rsidRPr="00EE010D" w:rsidRDefault="008B296D" w:rsidP="00F62B55">
      <w:pPr>
        <w:ind w:rightChars="46" w:right="97"/>
        <w:rPr>
          <w:rFonts w:ascii="新宋体" w:eastAsia="新宋体" w:hAnsi="新宋体"/>
          <w:b/>
          <w:color w:val="FF0000"/>
        </w:rPr>
      </w:pPr>
      <w:r w:rsidRPr="00FB7A15">
        <w:rPr>
          <w:rFonts w:ascii="新宋体" w:eastAsia="新宋体" w:hAnsi="新宋体" w:hint="eastAsia"/>
          <w:b/>
          <w:color w:val="000080"/>
        </w:rPr>
        <w:t>应答</w:t>
      </w:r>
      <w:r>
        <w:rPr>
          <w:rFonts w:ascii="新宋体" w:eastAsia="新宋体" w:hAnsi="新宋体" w:hint="eastAsia"/>
          <w:b/>
          <w:color w:val="000080"/>
        </w:rPr>
        <w:t>(Response):</w:t>
      </w:r>
      <w:r w:rsidRPr="007E302D">
        <w:rPr>
          <w:rFonts w:ascii="新宋体" w:eastAsia="新宋体" w:hAnsi="新宋体" w:hint="eastAsia"/>
          <w:b/>
          <w:color w:val="FF0000"/>
        </w:rPr>
        <w:t xml:space="preserve"> </w:t>
      </w:r>
      <w:r w:rsidR="00F62B55" w:rsidRPr="00EE010D">
        <w:rPr>
          <w:rFonts w:ascii="新宋体" w:eastAsia="新宋体" w:hAnsi="新宋体"/>
          <w:b/>
          <w:color w:val="FF0000"/>
        </w:rPr>
        <w:t>0xF</w:t>
      </w:r>
      <w:r w:rsidR="00F62B55">
        <w:rPr>
          <w:rFonts w:ascii="新宋体" w:eastAsia="新宋体" w:hAnsi="新宋体"/>
          <w:b/>
          <w:color w:val="FF0000"/>
        </w:rPr>
        <w:t>2</w:t>
      </w:r>
      <w:r w:rsidR="00F62B55" w:rsidRPr="00EE010D">
        <w:rPr>
          <w:rFonts w:ascii="新宋体" w:eastAsia="新宋体" w:hAnsi="新宋体" w:hint="eastAsia"/>
          <w:b/>
          <w:color w:val="FF0000"/>
        </w:rPr>
        <w:t>应答：</w:t>
      </w:r>
    </w:p>
    <w:tbl>
      <w:tblPr>
        <w:tblW w:w="4611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834"/>
        <w:gridCol w:w="2550"/>
        <w:gridCol w:w="3261"/>
      </w:tblGrid>
      <w:tr w:rsidR="008B296D" w:rsidRPr="00E4310F" w:rsidTr="00474BFE">
        <w:trPr>
          <w:cantSplit/>
          <w:trHeight w:val="102"/>
        </w:trPr>
        <w:tc>
          <w:tcPr>
            <w:tcW w:w="1199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8B296D" w:rsidRPr="005B3C49" w:rsidRDefault="008B296D" w:rsidP="00474BFE">
            <w:pPr>
              <w:ind w:rightChars="46" w:right="97"/>
              <w:jc w:val="left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1668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  <w:tc>
          <w:tcPr>
            <w:tcW w:w="2133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2</w:t>
            </w:r>
          </w:p>
        </w:tc>
      </w:tr>
      <w:tr w:rsidR="008B296D" w:rsidRPr="00DB1A34" w:rsidTr="00474BFE">
        <w:trPr>
          <w:cantSplit/>
          <w:trHeight w:val="275"/>
        </w:trPr>
        <w:tc>
          <w:tcPr>
            <w:tcW w:w="1199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内容</w:t>
            </w:r>
          </w:p>
        </w:tc>
        <w:tc>
          <w:tcPr>
            <w:tcW w:w="1668" w:type="pct"/>
            <w:tcBorders>
              <w:top w:val="single" w:sz="4" w:space="0" w:color="auto"/>
            </w:tcBorders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执行结果</w:t>
            </w:r>
          </w:p>
        </w:tc>
        <w:tc>
          <w:tcPr>
            <w:tcW w:w="2133" w:type="pct"/>
            <w:tcBorders>
              <w:top w:val="single" w:sz="4" w:space="0" w:color="auto"/>
            </w:tcBorders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缺包ID</w:t>
            </w:r>
          </w:p>
        </w:tc>
      </w:tr>
      <w:tr w:rsidR="008B296D" w:rsidRPr="00DB1A34" w:rsidTr="00474BFE">
        <w:trPr>
          <w:cantSplit/>
          <w:trHeight w:val="63"/>
        </w:trPr>
        <w:tc>
          <w:tcPr>
            <w:tcW w:w="1199" w:type="pct"/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字节数</w:t>
            </w:r>
          </w:p>
        </w:tc>
        <w:tc>
          <w:tcPr>
            <w:tcW w:w="1668" w:type="pct"/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1</w:t>
            </w:r>
          </w:p>
        </w:tc>
        <w:tc>
          <w:tcPr>
            <w:tcW w:w="2133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2*N</w:t>
            </w:r>
          </w:p>
        </w:tc>
      </w:tr>
      <w:tr w:rsidR="008B296D" w:rsidRPr="00DB1A34" w:rsidTr="00474BFE">
        <w:trPr>
          <w:cantSplit/>
          <w:trHeight w:val="63"/>
        </w:trPr>
        <w:tc>
          <w:tcPr>
            <w:tcW w:w="1199" w:type="pct"/>
            <w:tcBorders>
              <w:right w:val="single" w:sz="4" w:space="0" w:color="auto"/>
            </w:tcBorders>
            <w:shd w:val="clear" w:color="auto" w:fill="B8CCE4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说明</w:t>
            </w:r>
          </w:p>
        </w:tc>
        <w:tc>
          <w:tcPr>
            <w:tcW w:w="1668" w:type="pct"/>
          </w:tcPr>
          <w:p w:rsidR="008B296D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见操作结果表</w:t>
            </w:r>
          </w:p>
        </w:tc>
        <w:tc>
          <w:tcPr>
            <w:tcW w:w="2133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各对应ID</w:t>
            </w:r>
          </w:p>
        </w:tc>
      </w:tr>
      <w:tr w:rsidR="008B296D" w:rsidRPr="005B3C49" w:rsidTr="00474BFE">
        <w:trPr>
          <w:cantSplit/>
          <w:trHeight w:val="63"/>
        </w:trPr>
        <w:tc>
          <w:tcPr>
            <w:tcW w:w="1199" w:type="pct"/>
            <w:tcBorders>
              <w:right w:val="single" w:sz="4" w:space="0" w:color="auto"/>
            </w:tcBorders>
            <w:shd w:val="clear" w:color="auto" w:fill="B8CCE4"/>
            <w:vAlign w:val="center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b/>
                <w:color w:val="000000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color w:val="000000"/>
                <w:sz w:val="18"/>
                <w:szCs w:val="18"/>
              </w:rPr>
              <w:t>备注</w:t>
            </w:r>
          </w:p>
        </w:tc>
        <w:tc>
          <w:tcPr>
            <w:tcW w:w="1668" w:type="pct"/>
          </w:tcPr>
          <w:p w:rsidR="008B296D" w:rsidRPr="005B3C49" w:rsidRDefault="008B296D" w:rsidP="004C6C62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  <w:tc>
          <w:tcPr>
            <w:tcW w:w="2133" w:type="pct"/>
          </w:tcPr>
          <w:p w:rsidR="008B296D" w:rsidRPr="00B774D2" w:rsidRDefault="008B296D" w:rsidP="004C6C62">
            <w:pPr>
              <w:pStyle w:val="a3"/>
              <w:ind w:left="420" w:rightChars="46" w:right="97" w:firstLineChars="0" w:firstLine="0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</w:tr>
    </w:tbl>
    <w:p w:rsidR="00D0196A" w:rsidRDefault="00D0196A" w:rsidP="00D0196A">
      <w:pPr>
        <w:pStyle w:val="2"/>
      </w:pPr>
      <w:bookmarkStart w:id="6" w:name="_Toc387758518"/>
      <w:bookmarkStart w:id="7" w:name="_Toc442082244"/>
      <w:r>
        <w:rPr>
          <w:rFonts w:hint="eastAsia"/>
        </w:rPr>
        <w:t>4</w:t>
      </w:r>
      <w:r>
        <w:t>-2</w:t>
      </w:r>
      <w:r>
        <w:rPr>
          <w:rFonts w:hint="eastAsia"/>
        </w:rPr>
        <w:t>、升级数据发送属性</w:t>
      </w:r>
      <w:r>
        <w:rPr>
          <w:rFonts w:hint="eastAsia"/>
        </w:rPr>
        <w:t xml:space="preserve"> [0x</w:t>
      </w:r>
      <w:r w:rsidR="008D0020">
        <w:t>F5</w:t>
      </w:r>
      <w:r>
        <w:rPr>
          <w:rFonts w:hint="eastAsia"/>
        </w:rPr>
        <w:t>] [W]</w:t>
      </w:r>
      <w:bookmarkEnd w:id="6"/>
      <w:bookmarkEnd w:id="7"/>
    </w:p>
    <w:p w:rsidR="00D0196A" w:rsidRDefault="00D0196A" w:rsidP="00D0196A">
      <w:r>
        <w:rPr>
          <w:rFonts w:hint="eastAsia"/>
        </w:rPr>
        <w:t>概述：升级文件数据包发送属性</w:t>
      </w:r>
    </w:p>
    <w:p w:rsidR="00D0196A" w:rsidRDefault="00D0196A" w:rsidP="00D0196A">
      <w:r>
        <w:rPr>
          <w:rFonts w:hint="eastAsia"/>
        </w:rPr>
        <w:t>对象：</w:t>
      </w:r>
      <w:r w:rsidR="00E238D5">
        <w:rPr>
          <w:rFonts w:hint="eastAsia"/>
        </w:rPr>
        <w:t>广播</w:t>
      </w:r>
      <w:r>
        <w:rPr>
          <w:rFonts w:hint="eastAsia"/>
        </w:rPr>
        <w:t>操作</w:t>
      </w:r>
    </w:p>
    <w:p w:rsidR="00D0196A" w:rsidRDefault="00D0196A" w:rsidP="00D0196A">
      <w:r>
        <w:rPr>
          <w:rFonts w:hint="eastAsia"/>
        </w:rPr>
        <w:t>代码：</w:t>
      </w:r>
      <w:r>
        <w:rPr>
          <w:rFonts w:hint="eastAsia"/>
        </w:rPr>
        <w:t>0x</w:t>
      </w:r>
      <w:r w:rsidR="00DE68B2">
        <w:t>F5</w:t>
      </w:r>
    </w:p>
    <w:p w:rsidR="00D0196A" w:rsidRDefault="001C3E9D" w:rsidP="00D0196A">
      <w:r>
        <w:rPr>
          <w:rFonts w:hint="eastAsia"/>
        </w:rPr>
        <w:t>权限：</w:t>
      </w:r>
      <w:r w:rsidR="00D0196A">
        <w:rPr>
          <w:rFonts w:hint="eastAsia"/>
        </w:rPr>
        <w:t>写</w:t>
      </w:r>
    </w:p>
    <w:p w:rsidR="00D0196A" w:rsidRDefault="00D0196A" w:rsidP="00D0196A">
      <w:pPr>
        <w:pStyle w:val="3"/>
      </w:pPr>
      <w:bookmarkStart w:id="8" w:name="_Toc387758519"/>
      <w:bookmarkStart w:id="9" w:name="_Toc442082246"/>
      <w:r>
        <w:rPr>
          <w:rFonts w:hint="eastAsia"/>
        </w:rPr>
        <w:t>4</w:t>
      </w:r>
      <w:r>
        <w:t>-2-1</w:t>
      </w:r>
      <w:r>
        <w:rPr>
          <w:rFonts w:hint="eastAsia"/>
        </w:rPr>
        <w:t>、数据包发送属性（</w:t>
      </w:r>
      <w:r>
        <w:rPr>
          <w:rFonts w:hint="eastAsia"/>
        </w:rPr>
        <w:t>Write</w:t>
      </w:r>
      <w:r>
        <w:rPr>
          <w:rFonts w:hint="eastAsia"/>
        </w:rPr>
        <w:t>）</w:t>
      </w:r>
      <w:bookmarkEnd w:id="8"/>
      <w:bookmarkEnd w:id="9"/>
    </w:p>
    <w:p w:rsidR="00D0196A" w:rsidRPr="00FB7A15" w:rsidRDefault="00D0196A" w:rsidP="00D0196A">
      <w:pPr>
        <w:ind w:rightChars="46" w:right="97"/>
        <w:rPr>
          <w:rFonts w:ascii="新宋体" w:eastAsia="新宋体" w:hAnsi="新宋体"/>
          <w:b/>
          <w:szCs w:val="21"/>
        </w:rPr>
      </w:pPr>
      <w:r w:rsidRPr="00FB7A15">
        <w:rPr>
          <w:rFonts w:ascii="新宋体" w:eastAsia="新宋体" w:hAnsi="新宋体" w:hint="eastAsia"/>
          <w:b/>
          <w:color w:val="000080"/>
        </w:rPr>
        <w:t>发送</w:t>
      </w:r>
      <w:r>
        <w:rPr>
          <w:rFonts w:ascii="新宋体" w:eastAsia="新宋体" w:hAnsi="新宋体" w:hint="eastAsia"/>
          <w:b/>
          <w:color w:val="000080"/>
        </w:rPr>
        <w:t>(Request):</w:t>
      </w:r>
    </w:p>
    <w:tbl>
      <w:tblPr>
        <w:tblW w:w="4811" w:type="pct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551"/>
        <w:gridCol w:w="2833"/>
        <w:gridCol w:w="3593"/>
      </w:tblGrid>
      <w:tr w:rsidR="00F004F9" w:rsidRPr="005B3C49" w:rsidTr="006F12C7">
        <w:trPr>
          <w:cantSplit/>
          <w:trHeight w:val="343"/>
          <w:jc w:val="center"/>
        </w:trPr>
        <w:tc>
          <w:tcPr>
            <w:tcW w:w="972" w:type="pct"/>
            <w:tcBorders>
              <w:left w:val="single" w:sz="4" w:space="0" w:color="auto"/>
              <w:bottom w:val="single" w:sz="4" w:space="0" w:color="auto"/>
            </w:tcBorders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b/>
                <w:sz w:val="18"/>
                <w:szCs w:val="18"/>
              </w:rPr>
              <w:t>参数块</w:t>
            </w:r>
          </w:p>
        </w:tc>
        <w:tc>
          <w:tcPr>
            <w:tcW w:w="1776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1</w:t>
            </w:r>
          </w:p>
        </w:tc>
        <w:tc>
          <w:tcPr>
            <w:tcW w:w="2252" w:type="pct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8CCE4"/>
          </w:tcPr>
          <w:p w:rsidR="00F004F9" w:rsidRPr="005B3C49" w:rsidRDefault="00F004F9" w:rsidP="009726B4">
            <w:pPr>
              <w:tabs>
                <w:tab w:val="left" w:pos="585"/>
              </w:tabs>
              <w:ind w:rightChars="46" w:right="97"/>
              <w:jc w:val="center"/>
              <w:rPr>
                <w:rFonts w:ascii="新宋体" w:eastAsia="新宋体" w:hAnsi="新宋体"/>
                <w:b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b/>
                <w:sz w:val="18"/>
                <w:szCs w:val="18"/>
              </w:rPr>
              <w:t>参数2</w:t>
            </w:r>
          </w:p>
        </w:tc>
      </w:tr>
      <w:tr w:rsidR="00F004F9" w:rsidRPr="005B3C49" w:rsidTr="006F12C7">
        <w:trPr>
          <w:cantSplit/>
          <w:trHeight w:val="199"/>
          <w:jc w:val="center"/>
        </w:trPr>
        <w:tc>
          <w:tcPr>
            <w:tcW w:w="972" w:type="pct"/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内 容</w:t>
            </w:r>
          </w:p>
        </w:tc>
        <w:tc>
          <w:tcPr>
            <w:tcW w:w="1776" w:type="pct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包ID</w:t>
            </w:r>
          </w:p>
        </w:tc>
        <w:tc>
          <w:tcPr>
            <w:tcW w:w="2252" w:type="pct"/>
          </w:tcPr>
          <w:p w:rsidR="00F004F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数据包内容</w:t>
            </w:r>
          </w:p>
        </w:tc>
      </w:tr>
      <w:tr w:rsidR="00F004F9" w:rsidRPr="005B3C49" w:rsidTr="006F12C7">
        <w:trPr>
          <w:cantSplit/>
          <w:trHeight w:val="292"/>
          <w:jc w:val="center"/>
        </w:trPr>
        <w:tc>
          <w:tcPr>
            <w:tcW w:w="972" w:type="pct"/>
            <w:tcBorders>
              <w:top w:val="single" w:sz="4" w:space="0" w:color="auto"/>
            </w:tcBorders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字节数</w:t>
            </w:r>
          </w:p>
        </w:tc>
        <w:tc>
          <w:tcPr>
            <w:tcW w:w="1776" w:type="pct"/>
            <w:tcBorders>
              <w:top w:val="single" w:sz="4" w:space="0" w:color="auto"/>
            </w:tcBorders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2</w:t>
            </w:r>
          </w:p>
        </w:tc>
        <w:tc>
          <w:tcPr>
            <w:tcW w:w="2252" w:type="pct"/>
            <w:tcBorders>
              <w:top w:val="single" w:sz="4" w:space="0" w:color="auto"/>
            </w:tcBorders>
          </w:tcPr>
          <w:p w:rsidR="00F004F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x</w:t>
            </w:r>
          </w:p>
        </w:tc>
      </w:tr>
      <w:tr w:rsidR="00F004F9" w:rsidRPr="005B3C49" w:rsidTr="006F12C7">
        <w:trPr>
          <w:cantSplit/>
          <w:trHeight w:val="199"/>
          <w:jc w:val="center"/>
        </w:trPr>
        <w:tc>
          <w:tcPr>
            <w:tcW w:w="972" w:type="pct"/>
            <w:shd w:val="clear" w:color="auto" w:fill="B8CCE4"/>
            <w:vAlign w:val="center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 w:rsidRPr="005B3C49">
              <w:rPr>
                <w:rFonts w:ascii="新宋体" w:eastAsia="新宋体" w:hAnsi="新宋体" w:hint="eastAsia"/>
                <w:sz w:val="18"/>
                <w:szCs w:val="18"/>
              </w:rPr>
              <w:t>说 明</w:t>
            </w:r>
          </w:p>
        </w:tc>
        <w:tc>
          <w:tcPr>
            <w:tcW w:w="1776" w:type="pct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</w:p>
        </w:tc>
        <w:tc>
          <w:tcPr>
            <w:tcW w:w="2252" w:type="pct"/>
          </w:tcPr>
          <w:p w:rsidR="00F004F9" w:rsidRPr="005B3C49" w:rsidRDefault="00F004F9" w:rsidP="009726B4">
            <w:pPr>
              <w:ind w:rightChars="46" w:right="97"/>
              <w:jc w:val="center"/>
              <w:rPr>
                <w:rFonts w:ascii="新宋体" w:eastAsia="新宋体" w:hAnsi="新宋体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sz w:val="18"/>
                <w:szCs w:val="18"/>
              </w:rPr>
              <w:t>由进入升级状态时上位机传参确定</w:t>
            </w:r>
          </w:p>
        </w:tc>
      </w:tr>
    </w:tbl>
    <w:p w:rsidR="004B6AF9" w:rsidRDefault="00D0196A" w:rsidP="000E1396">
      <w:pPr>
        <w:pStyle w:val="1"/>
      </w:pPr>
      <w:r>
        <w:lastRenderedPageBreak/>
        <w:t>5</w:t>
      </w:r>
      <w:r w:rsidR="000E1396">
        <w:rPr>
          <w:rFonts w:hint="eastAsia"/>
        </w:rPr>
        <w:t>、</w:t>
      </w:r>
      <w:r w:rsidR="000E1396">
        <w:t>设计</w:t>
      </w:r>
      <w:r w:rsidR="000E1396">
        <w:rPr>
          <w:rFonts w:hint="eastAsia"/>
        </w:rPr>
        <w:t>缺陷</w:t>
      </w:r>
    </w:p>
    <w:p w:rsidR="000E1396" w:rsidRDefault="00CA3980" w:rsidP="000E1396">
      <w:r>
        <w:fldChar w:fldCharType="begin"/>
      </w:r>
      <w:r>
        <w:instrText xml:space="preserve"> </w:instrText>
      </w:r>
      <w:r>
        <w:rPr>
          <w:rFonts w:hint="eastAsia"/>
        </w:rPr>
        <w:instrText>= 1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⑴</w:t>
      </w:r>
      <w:r>
        <w:fldChar w:fldCharType="end"/>
      </w:r>
      <w:r>
        <w:rPr>
          <w:rFonts w:hint="eastAsia"/>
        </w:rPr>
        <w:t>、</w:t>
      </w:r>
      <w:r w:rsidR="001A2362">
        <w:rPr>
          <w:rFonts w:hint="eastAsia"/>
        </w:rPr>
        <w:t>在从老设备升级至新的代码分区的过程中，流程过于复杂，</w:t>
      </w:r>
      <w:r w:rsidR="001A2362">
        <w:t>设备</w:t>
      </w:r>
      <w:r w:rsidR="001A2362">
        <w:rPr>
          <w:rFonts w:hint="eastAsia"/>
        </w:rPr>
        <w:t>有完全挂掉的可能，</w:t>
      </w:r>
      <w:r w:rsidR="001A2362">
        <w:t>必须</w:t>
      </w:r>
      <w:r w:rsidR="001A2362">
        <w:rPr>
          <w:rFonts w:hint="eastAsia"/>
        </w:rPr>
        <w:t>要重新烧录才能解决，</w:t>
      </w:r>
      <w:r w:rsidR="001A2362">
        <w:t>对于</w:t>
      </w:r>
      <w:r w:rsidR="001A2362">
        <w:rPr>
          <w:rFonts w:hint="eastAsia"/>
        </w:rPr>
        <w:t>某些不可拆卸的设备来说是致命的；</w:t>
      </w:r>
    </w:p>
    <w:p w:rsidR="001A2362" w:rsidRPr="001A2362" w:rsidRDefault="001A2362" w:rsidP="000E1396">
      <w:r>
        <w:fldChar w:fldCharType="begin"/>
      </w:r>
      <w:r>
        <w:instrText xml:space="preserve"> </w:instrText>
      </w:r>
      <w:r>
        <w:rPr>
          <w:rFonts w:hint="eastAsia"/>
        </w:rPr>
        <w:instrText>= 2 \* GB2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⑵</w:t>
      </w:r>
      <w:r>
        <w:fldChar w:fldCharType="end"/>
      </w:r>
      <w:r>
        <w:rPr>
          <w:rFonts w:hint="eastAsia"/>
        </w:rPr>
        <w:t>、</w:t>
      </w:r>
      <w:r w:rsidR="009E4AE7">
        <w:rPr>
          <w:rFonts w:hint="eastAsia"/>
        </w:rPr>
        <w:t>bootloader</w:t>
      </w:r>
      <w:r w:rsidR="009E4AE7">
        <w:rPr>
          <w:rFonts w:hint="eastAsia"/>
        </w:rPr>
        <w:t>失效会导致整个设备变砖，</w:t>
      </w:r>
      <w:r w:rsidR="009E4AE7">
        <w:t>必须</w:t>
      </w:r>
      <w:r w:rsidR="009E4AE7">
        <w:rPr>
          <w:rFonts w:hint="eastAsia"/>
        </w:rPr>
        <w:t>烧录固件才能使用，</w:t>
      </w:r>
      <w:r w:rsidR="009E4AE7">
        <w:t>防止</w:t>
      </w:r>
      <w:r w:rsidR="009E4AE7">
        <w:rPr>
          <w:rFonts w:hint="eastAsia"/>
        </w:rPr>
        <w:t>误操作造成设备瘫痪；</w:t>
      </w:r>
    </w:p>
    <w:sectPr w:rsidR="001A2362" w:rsidRPr="001A236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A09EA" w:rsidRDefault="001A09EA" w:rsidP="009706F5">
      <w:r>
        <w:separator/>
      </w:r>
    </w:p>
  </w:endnote>
  <w:endnote w:type="continuationSeparator" w:id="0">
    <w:p w:rsidR="001A09EA" w:rsidRDefault="001A09EA" w:rsidP="009706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A09EA" w:rsidRDefault="001A09EA" w:rsidP="009706F5">
      <w:r>
        <w:separator/>
      </w:r>
    </w:p>
  </w:footnote>
  <w:footnote w:type="continuationSeparator" w:id="0">
    <w:p w:rsidR="001A09EA" w:rsidRDefault="001A09EA" w:rsidP="009706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E34E90"/>
    <w:multiLevelType w:val="hybridMultilevel"/>
    <w:tmpl w:val="74CA0CA6"/>
    <w:lvl w:ilvl="0" w:tplc="8B248A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6E12C12"/>
    <w:multiLevelType w:val="hybridMultilevel"/>
    <w:tmpl w:val="0A28DDEA"/>
    <w:lvl w:ilvl="0" w:tplc="341456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7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52C3"/>
    <w:rsid w:val="00002342"/>
    <w:rsid w:val="00005882"/>
    <w:rsid w:val="00007704"/>
    <w:rsid w:val="000141C1"/>
    <w:rsid w:val="000152C4"/>
    <w:rsid w:val="00020D17"/>
    <w:rsid w:val="00023891"/>
    <w:rsid w:val="00031350"/>
    <w:rsid w:val="0004520D"/>
    <w:rsid w:val="000512D6"/>
    <w:rsid w:val="00072A48"/>
    <w:rsid w:val="000736DC"/>
    <w:rsid w:val="0008553D"/>
    <w:rsid w:val="000856F5"/>
    <w:rsid w:val="000959F4"/>
    <w:rsid w:val="000A6036"/>
    <w:rsid w:val="000B4792"/>
    <w:rsid w:val="000C3E44"/>
    <w:rsid w:val="000C7DC2"/>
    <w:rsid w:val="000E1396"/>
    <w:rsid w:val="000E7D5C"/>
    <w:rsid w:val="001022C8"/>
    <w:rsid w:val="00104CEA"/>
    <w:rsid w:val="00115CAB"/>
    <w:rsid w:val="001227E5"/>
    <w:rsid w:val="00123E6C"/>
    <w:rsid w:val="001313BE"/>
    <w:rsid w:val="0013148A"/>
    <w:rsid w:val="00134814"/>
    <w:rsid w:val="00134A08"/>
    <w:rsid w:val="00134FD8"/>
    <w:rsid w:val="00142A6A"/>
    <w:rsid w:val="0016536B"/>
    <w:rsid w:val="0016725D"/>
    <w:rsid w:val="0017248C"/>
    <w:rsid w:val="00173AFF"/>
    <w:rsid w:val="00180B05"/>
    <w:rsid w:val="00185EC6"/>
    <w:rsid w:val="00190757"/>
    <w:rsid w:val="001972CC"/>
    <w:rsid w:val="001A042D"/>
    <w:rsid w:val="001A09EA"/>
    <w:rsid w:val="001A163F"/>
    <w:rsid w:val="001A2362"/>
    <w:rsid w:val="001A33DF"/>
    <w:rsid w:val="001B0D84"/>
    <w:rsid w:val="001B2FD3"/>
    <w:rsid w:val="001B4157"/>
    <w:rsid w:val="001C3410"/>
    <w:rsid w:val="001C3E9D"/>
    <w:rsid w:val="001C683F"/>
    <w:rsid w:val="001D0F29"/>
    <w:rsid w:val="001F21F8"/>
    <w:rsid w:val="001F6C38"/>
    <w:rsid w:val="0021691C"/>
    <w:rsid w:val="0022409A"/>
    <w:rsid w:val="0022692E"/>
    <w:rsid w:val="00242F61"/>
    <w:rsid w:val="00243767"/>
    <w:rsid w:val="00244C29"/>
    <w:rsid w:val="00246F84"/>
    <w:rsid w:val="00247F57"/>
    <w:rsid w:val="00250024"/>
    <w:rsid w:val="00251A15"/>
    <w:rsid w:val="00263590"/>
    <w:rsid w:val="00277EC3"/>
    <w:rsid w:val="00293BB7"/>
    <w:rsid w:val="002A0B74"/>
    <w:rsid w:val="002A7A71"/>
    <w:rsid w:val="002B0619"/>
    <w:rsid w:val="002B57E7"/>
    <w:rsid w:val="002B5F19"/>
    <w:rsid w:val="002C1102"/>
    <w:rsid w:val="002C1444"/>
    <w:rsid w:val="002C4A99"/>
    <w:rsid w:val="002D0372"/>
    <w:rsid w:val="002D0717"/>
    <w:rsid w:val="002D740E"/>
    <w:rsid w:val="002F6072"/>
    <w:rsid w:val="002F6131"/>
    <w:rsid w:val="002F74E9"/>
    <w:rsid w:val="00301B3F"/>
    <w:rsid w:val="0031419F"/>
    <w:rsid w:val="00314F61"/>
    <w:rsid w:val="003253B9"/>
    <w:rsid w:val="003253E2"/>
    <w:rsid w:val="003255E3"/>
    <w:rsid w:val="003323EF"/>
    <w:rsid w:val="00341043"/>
    <w:rsid w:val="00342FBD"/>
    <w:rsid w:val="003578EB"/>
    <w:rsid w:val="00374DC8"/>
    <w:rsid w:val="00375395"/>
    <w:rsid w:val="00381A5C"/>
    <w:rsid w:val="00381C4A"/>
    <w:rsid w:val="003832BA"/>
    <w:rsid w:val="00384C13"/>
    <w:rsid w:val="003852C3"/>
    <w:rsid w:val="003870A3"/>
    <w:rsid w:val="00393C85"/>
    <w:rsid w:val="00395C5E"/>
    <w:rsid w:val="003964F7"/>
    <w:rsid w:val="00397A51"/>
    <w:rsid w:val="003B6B1B"/>
    <w:rsid w:val="003C1A98"/>
    <w:rsid w:val="003C21D9"/>
    <w:rsid w:val="003C2855"/>
    <w:rsid w:val="003C4F66"/>
    <w:rsid w:val="003C5527"/>
    <w:rsid w:val="003D46A0"/>
    <w:rsid w:val="003E3408"/>
    <w:rsid w:val="003F3774"/>
    <w:rsid w:val="003F39FF"/>
    <w:rsid w:val="003F699A"/>
    <w:rsid w:val="003F78A5"/>
    <w:rsid w:val="00400014"/>
    <w:rsid w:val="00400181"/>
    <w:rsid w:val="00401017"/>
    <w:rsid w:val="004037CA"/>
    <w:rsid w:val="0041133F"/>
    <w:rsid w:val="004113FA"/>
    <w:rsid w:val="00421F4B"/>
    <w:rsid w:val="004220C2"/>
    <w:rsid w:val="0042475C"/>
    <w:rsid w:val="004432D1"/>
    <w:rsid w:val="00443E3E"/>
    <w:rsid w:val="00447E36"/>
    <w:rsid w:val="00452150"/>
    <w:rsid w:val="004566B5"/>
    <w:rsid w:val="00465B1E"/>
    <w:rsid w:val="00470CC6"/>
    <w:rsid w:val="00470DE9"/>
    <w:rsid w:val="00473018"/>
    <w:rsid w:val="00474BFE"/>
    <w:rsid w:val="00475E62"/>
    <w:rsid w:val="00496D5F"/>
    <w:rsid w:val="004A2704"/>
    <w:rsid w:val="004A2DA7"/>
    <w:rsid w:val="004B6AF9"/>
    <w:rsid w:val="004C119D"/>
    <w:rsid w:val="004C240C"/>
    <w:rsid w:val="004E28F4"/>
    <w:rsid w:val="004F218D"/>
    <w:rsid w:val="005059EB"/>
    <w:rsid w:val="00552FF9"/>
    <w:rsid w:val="00562359"/>
    <w:rsid w:val="00562B20"/>
    <w:rsid w:val="00562E47"/>
    <w:rsid w:val="00570AA2"/>
    <w:rsid w:val="00575FF7"/>
    <w:rsid w:val="00591925"/>
    <w:rsid w:val="005A2B60"/>
    <w:rsid w:val="005A47A4"/>
    <w:rsid w:val="005B4894"/>
    <w:rsid w:val="005C62B0"/>
    <w:rsid w:val="005D2956"/>
    <w:rsid w:val="005D2B91"/>
    <w:rsid w:val="005E727B"/>
    <w:rsid w:val="005E7CF4"/>
    <w:rsid w:val="005F45CF"/>
    <w:rsid w:val="00607D31"/>
    <w:rsid w:val="00607E72"/>
    <w:rsid w:val="00620F3C"/>
    <w:rsid w:val="00624F40"/>
    <w:rsid w:val="00633938"/>
    <w:rsid w:val="00637E65"/>
    <w:rsid w:val="0065112C"/>
    <w:rsid w:val="00652E7A"/>
    <w:rsid w:val="00655AB6"/>
    <w:rsid w:val="0066169A"/>
    <w:rsid w:val="00666EAD"/>
    <w:rsid w:val="00673205"/>
    <w:rsid w:val="006732E1"/>
    <w:rsid w:val="006916A9"/>
    <w:rsid w:val="00693E25"/>
    <w:rsid w:val="00694084"/>
    <w:rsid w:val="00697043"/>
    <w:rsid w:val="006A2E68"/>
    <w:rsid w:val="006A56E6"/>
    <w:rsid w:val="006A77B0"/>
    <w:rsid w:val="006B4CA8"/>
    <w:rsid w:val="006B62EB"/>
    <w:rsid w:val="006B6927"/>
    <w:rsid w:val="006B73C5"/>
    <w:rsid w:val="006F12C7"/>
    <w:rsid w:val="006F3A59"/>
    <w:rsid w:val="00704DAC"/>
    <w:rsid w:val="00705232"/>
    <w:rsid w:val="007149BA"/>
    <w:rsid w:val="00717249"/>
    <w:rsid w:val="0072692D"/>
    <w:rsid w:val="0072737A"/>
    <w:rsid w:val="00727F3C"/>
    <w:rsid w:val="00735239"/>
    <w:rsid w:val="00752357"/>
    <w:rsid w:val="007557E5"/>
    <w:rsid w:val="00763719"/>
    <w:rsid w:val="00775B2E"/>
    <w:rsid w:val="007815D7"/>
    <w:rsid w:val="00781C18"/>
    <w:rsid w:val="00786871"/>
    <w:rsid w:val="00791A2E"/>
    <w:rsid w:val="007B050D"/>
    <w:rsid w:val="007B0C9E"/>
    <w:rsid w:val="007B7A9A"/>
    <w:rsid w:val="007E48B1"/>
    <w:rsid w:val="00803C45"/>
    <w:rsid w:val="008133EC"/>
    <w:rsid w:val="00817D8A"/>
    <w:rsid w:val="0082727C"/>
    <w:rsid w:val="008417F4"/>
    <w:rsid w:val="008423BB"/>
    <w:rsid w:val="00850794"/>
    <w:rsid w:val="008719AB"/>
    <w:rsid w:val="00877A21"/>
    <w:rsid w:val="00886A36"/>
    <w:rsid w:val="0089089D"/>
    <w:rsid w:val="00894B48"/>
    <w:rsid w:val="008961A4"/>
    <w:rsid w:val="0089663D"/>
    <w:rsid w:val="008B24BD"/>
    <w:rsid w:val="008B296D"/>
    <w:rsid w:val="008B7EF2"/>
    <w:rsid w:val="008C15DF"/>
    <w:rsid w:val="008C4103"/>
    <w:rsid w:val="008D0020"/>
    <w:rsid w:val="008D5A18"/>
    <w:rsid w:val="008D6389"/>
    <w:rsid w:val="008D6B2A"/>
    <w:rsid w:val="008E18EA"/>
    <w:rsid w:val="009102FD"/>
    <w:rsid w:val="0091233B"/>
    <w:rsid w:val="00913055"/>
    <w:rsid w:val="009250C3"/>
    <w:rsid w:val="00927AE6"/>
    <w:rsid w:val="00930E5C"/>
    <w:rsid w:val="00935A6E"/>
    <w:rsid w:val="00952ADC"/>
    <w:rsid w:val="00964C46"/>
    <w:rsid w:val="00967E92"/>
    <w:rsid w:val="009706F5"/>
    <w:rsid w:val="00985ADB"/>
    <w:rsid w:val="009923C9"/>
    <w:rsid w:val="00997F85"/>
    <w:rsid w:val="009A0277"/>
    <w:rsid w:val="009A15B7"/>
    <w:rsid w:val="009A39B2"/>
    <w:rsid w:val="009A5A41"/>
    <w:rsid w:val="009B0A8A"/>
    <w:rsid w:val="009B1B0D"/>
    <w:rsid w:val="009B1E17"/>
    <w:rsid w:val="009E0D36"/>
    <w:rsid w:val="009E48CC"/>
    <w:rsid w:val="009E4AE7"/>
    <w:rsid w:val="009F1428"/>
    <w:rsid w:val="00A02FAD"/>
    <w:rsid w:val="00A213E8"/>
    <w:rsid w:val="00A21E6B"/>
    <w:rsid w:val="00A2463E"/>
    <w:rsid w:val="00A249E9"/>
    <w:rsid w:val="00A31D72"/>
    <w:rsid w:val="00A442D9"/>
    <w:rsid w:val="00A513DF"/>
    <w:rsid w:val="00A530E6"/>
    <w:rsid w:val="00A5681A"/>
    <w:rsid w:val="00A63426"/>
    <w:rsid w:val="00A76897"/>
    <w:rsid w:val="00A81E06"/>
    <w:rsid w:val="00A8439C"/>
    <w:rsid w:val="00A91E3F"/>
    <w:rsid w:val="00A948AF"/>
    <w:rsid w:val="00A963F9"/>
    <w:rsid w:val="00AA2DED"/>
    <w:rsid w:val="00AA34D8"/>
    <w:rsid w:val="00AA415A"/>
    <w:rsid w:val="00AC6BC0"/>
    <w:rsid w:val="00AD37A6"/>
    <w:rsid w:val="00AD55AE"/>
    <w:rsid w:val="00AD6A6A"/>
    <w:rsid w:val="00AD7590"/>
    <w:rsid w:val="00AE00D8"/>
    <w:rsid w:val="00AE1622"/>
    <w:rsid w:val="00AE7A4E"/>
    <w:rsid w:val="00AF753D"/>
    <w:rsid w:val="00B05270"/>
    <w:rsid w:val="00B1122C"/>
    <w:rsid w:val="00B12F28"/>
    <w:rsid w:val="00B1674B"/>
    <w:rsid w:val="00B22D1F"/>
    <w:rsid w:val="00B2356C"/>
    <w:rsid w:val="00B32720"/>
    <w:rsid w:val="00B332EB"/>
    <w:rsid w:val="00B3503A"/>
    <w:rsid w:val="00B374D6"/>
    <w:rsid w:val="00B41849"/>
    <w:rsid w:val="00B422A8"/>
    <w:rsid w:val="00B462EB"/>
    <w:rsid w:val="00B5231C"/>
    <w:rsid w:val="00B53997"/>
    <w:rsid w:val="00B53DA8"/>
    <w:rsid w:val="00B63857"/>
    <w:rsid w:val="00B8357E"/>
    <w:rsid w:val="00B93FF2"/>
    <w:rsid w:val="00BA4044"/>
    <w:rsid w:val="00BD09DE"/>
    <w:rsid w:val="00BD665C"/>
    <w:rsid w:val="00C0170D"/>
    <w:rsid w:val="00C0692B"/>
    <w:rsid w:val="00C11637"/>
    <w:rsid w:val="00C1307F"/>
    <w:rsid w:val="00C263E6"/>
    <w:rsid w:val="00C344D6"/>
    <w:rsid w:val="00C36780"/>
    <w:rsid w:val="00C37C2B"/>
    <w:rsid w:val="00C42B76"/>
    <w:rsid w:val="00C43AC9"/>
    <w:rsid w:val="00C44A2C"/>
    <w:rsid w:val="00C519BC"/>
    <w:rsid w:val="00C64A0A"/>
    <w:rsid w:val="00C72BCB"/>
    <w:rsid w:val="00C73EAF"/>
    <w:rsid w:val="00C84715"/>
    <w:rsid w:val="00C978D0"/>
    <w:rsid w:val="00CA3980"/>
    <w:rsid w:val="00CA5498"/>
    <w:rsid w:val="00CA726E"/>
    <w:rsid w:val="00CB7917"/>
    <w:rsid w:val="00CC510B"/>
    <w:rsid w:val="00CC5A42"/>
    <w:rsid w:val="00CE0967"/>
    <w:rsid w:val="00CF3602"/>
    <w:rsid w:val="00D0196A"/>
    <w:rsid w:val="00D20195"/>
    <w:rsid w:val="00D25073"/>
    <w:rsid w:val="00D33835"/>
    <w:rsid w:val="00D34757"/>
    <w:rsid w:val="00D40EDE"/>
    <w:rsid w:val="00D449DF"/>
    <w:rsid w:val="00D50155"/>
    <w:rsid w:val="00D51CB4"/>
    <w:rsid w:val="00D53E30"/>
    <w:rsid w:val="00D55876"/>
    <w:rsid w:val="00D567C7"/>
    <w:rsid w:val="00D578EB"/>
    <w:rsid w:val="00D6048F"/>
    <w:rsid w:val="00D65557"/>
    <w:rsid w:val="00D67C87"/>
    <w:rsid w:val="00D70BF7"/>
    <w:rsid w:val="00D7781C"/>
    <w:rsid w:val="00D80E7A"/>
    <w:rsid w:val="00D92ADA"/>
    <w:rsid w:val="00DA103F"/>
    <w:rsid w:val="00DB29F6"/>
    <w:rsid w:val="00DB4594"/>
    <w:rsid w:val="00DB770E"/>
    <w:rsid w:val="00DD3A78"/>
    <w:rsid w:val="00DD5D58"/>
    <w:rsid w:val="00DE68B2"/>
    <w:rsid w:val="00DF1F82"/>
    <w:rsid w:val="00E01936"/>
    <w:rsid w:val="00E15320"/>
    <w:rsid w:val="00E238D5"/>
    <w:rsid w:val="00E24B72"/>
    <w:rsid w:val="00E25A3B"/>
    <w:rsid w:val="00E2771A"/>
    <w:rsid w:val="00E36D75"/>
    <w:rsid w:val="00E37DD6"/>
    <w:rsid w:val="00E40E24"/>
    <w:rsid w:val="00E519DA"/>
    <w:rsid w:val="00E75A50"/>
    <w:rsid w:val="00E877CD"/>
    <w:rsid w:val="00E877D6"/>
    <w:rsid w:val="00E904A1"/>
    <w:rsid w:val="00EA6CF2"/>
    <w:rsid w:val="00EB4BF0"/>
    <w:rsid w:val="00EB60A0"/>
    <w:rsid w:val="00EC1CC3"/>
    <w:rsid w:val="00EC2DE1"/>
    <w:rsid w:val="00EC7C26"/>
    <w:rsid w:val="00ED1DEB"/>
    <w:rsid w:val="00EE010D"/>
    <w:rsid w:val="00F004F9"/>
    <w:rsid w:val="00F00529"/>
    <w:rsid w:val="00F02A45"/>
    <w:rsid w:val="00F113CF"/>
    <w:rsid w:val="00F126AA"/>
    <w:rsid w:val="00F21AE7"/>
    <w:rsid w:val="00F233E2"/>
    <w:rsid w:val="00F277A2"/>
    <w:rsid w:val="00F36A5B"/>
    <w:rsid w:val="00F42492"/>
    <w:rsid w:val="00F4557F"/>
    <w:rsid w:val="00F56E4D"/>
    <w:rsid w:val="00F62B55"/>
    <w:rsid w:val="00F72304"/>
    <w:rsid w:val="00F73F42"/>
    <w:rsid w:val="00F90156"/>
    <w:rsid w:val="00F923F1"/>
    <w:rsid w:val="00F927AD"/>
    <w:rsid w:val="00FA55E4"/>
    <w:rsid w:val="00FC7F21"/>
    <w:rsid w:val="00FE0DDC"/>
    <w:rsid w:val="00FE4C34"/>
    <w:rsid w:val="00FE6D67"/>
    <w:rsid w:val="00FF5245"/>
    <w:rsid w:val="00FF57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B709B1B-3412-4069-B0F0-FDBE3ACB10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736DC"/>
    <w:pPr>
      <w:widowControl w:val="0"/>
      <w:jc w:val="both"/>
    </w:pPr>
    <w:rPr>
      <w:rFonts w:ascii="Times New Roman" w:eastAsia="华文仿宋" w:hAnsi="Times New Roman"/>
    </w:rPr>
  </w:style>
  <w:style w:type="paragraph" w:styleId="1">
    <w:name w:val="heading 1"/>
    <w:basedOn w:val="a"/>
    <w:next w:val="a"/>
    <w:link w:val="1Char"/>
    <w:autoRedefine/>
    <w:uiPriority w:val="9"/>
    <w:qFormat/>
    <w:rsid w:val="00031350"/>
    <w:pPr>
      <w:keepNext/>
      <w:keepLines/>
      <w:spacing w:before="240" w:after="120"/>
      <w:outlineLvl w:val="0"/>
    </w:pPr>
    <w:rPr>
      <w:rFonts w:eastAsia="楷体"/>
      <w:b/>
      <w:bCs/>
      <w:kern w:val="44"/>
      <w:sz w:val="32"/>
      <w:szCs w:val="44"/>
    </w:rPr>
  </w:style>
  <w:style w:type="paragraph" w:styleId="2">
    <w:name w:val="heading 2"/>
    <w:basedOn w:val="1"/>
    <w:next w:val="a"/>
    <w:link w:val="2Char"/>
    <w:autoRedefine/>
    <w:uiPriority w:val="9"/>
    <w:unhideWhenUsed/>
    <w:qFormat/>
    <w:rsid w:val="00F126AA"/>
    <w:pPr>
      <w:spacing w:before="120" w:after="80"/>
      <w:ind w:leftChars="100" w:left="210"/>
      <w:outlineLvl w:val="1"/>
    </w:pPr>
    <w:rPr>
      <w:sz w:val="28"/>
    </w:rPr>
  </w:style>
  <w:style w:type="paragraph" w:styleId="3">
    <w:name w:val="heading 3"/>
    <w:basedOn w:val="a"/>
    <w:next w:val="a"/>
    <w:link w:val="3Char"/>
    <w:autoRedefine/>
    <w:uiPriority w:val="9"/>
    <w:unhideWhenUsed/>
    <w:qFormat/>
    <w:rsid w:val="00F126AA"/>
    <w:pPr>
      <w:keepNext/>
      <w:keepLines/>
      <w:spacing w:before="80" w:after="40"/>
      <w:ind w:leftChars="100" w:left="210"/>
      <w:outlineLvl w:val="2"/>
    </w:pPr>
    <w:rPr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5A3B"/>
    <w:pPr>
      <w:ind w:firstLineChars="200" w:firstLine="420"/>
    </w:pPr>
  </w:style>
  <w:style w:type="paragraph" w:styleId="a4">
    <w:name w:val="Title"/>
    <w:basedOn w:val="a"/>
    <w:next w:val="a"/>
    <w:link w:val="Char"/>
    <w:autoRedefine/>
    <w:uiPriority w:val="10"/>
    <w:qFormat/>
    <w:rsid w:val="00FE6D67"/>
    <w:pPr>
      <w:spacing w:before="120" w:after="60"/>
      <w:jc w:val="center"/>
      <w:outlineLvl w:val="0"/>
    </w:pPr>
    <w:rPr>
      <w:rFonts w:asciiTheme="majorHAnsi" w:eastAsia="楷体" w:hAnsiTheme="majorHAnsi" w:cstheme="majorBidi"/>
      <w:b/>
      <w:bCs/>
      <w:sz w:val="36"/>
      <w:szCs w:val="32"/>
    </w:rPr>
  </w:style>
  <w:style w:type="character" w:customStyle="1" w:styleId="Char">
    <w:name w:val="标题 Char"/>
    <w:basedOn w:val="a0"/>
    <w:link w:val="a4"/>
    <w:uiPriority w:val="10"/>
    <w:rsid w:val="00FE6D67"/>
    <w:rPr>
      <w:rFonts w:asciiTheme="majorHAnsi" w:eastAsia="楷体" w:hAnsiTheme="majorHAnsi" w:cstheme="majorBidi"/>
      <w:b/>
      <w:bCs/>
      <w:sz w:val="36"/>
      <w:szCs w:val="32"/>
    </w:rPr>
  </w:style>
  <w:style w:type="character" w:customStyle="1" w:styleId="1Char">
    <w:name w:val="标题 1 Char"/>
    <w:basedOn w:val="a0"/>
    <w:link w:val="1"/>
    <w:uiPriority w:val="9"/>
    <w:rsid w:val="00031350"/>
    <w:rPr>
      <w:rFonts w:ascii="Times New Roman" w:eastAsia="楷体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F126AA"/>
    <w:rPr>
      <w:rFonts w:ascii="Times New Roman" w:eastAsia="楷体" w:hAnsi="Times New Roman"/>
      <w:b/>
      <w:bCs/>
      <w:kern w:val="44"/>
      <w:sz w:val="28"/>
      <w:szCs w:val="44"/>
    </w:rPr>
  </w:style>
  <w:style w:type="paragraph" w:styleId="a5">
    <w:name w:val="header"/>
    <w:basedOn w:val="a"/>
    <w:link w:val="Char0"/>
    <w:uiPriority w:val="99"/>
    <w:unhideWhenUsed/>
    <w:rsid w:val="009706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9706F5"/>
    <w:rPr>
      <w:rFonts w:ascii="Times New Roman" w:eastAsia="华文仿宋" w:hAnsi="Times New Roman"/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9706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9706F5"/>
    <w:rPr>
      <w:rFonts w:ascii="Times New Roman" w:eastAsia="华文仿宋" w:hAnsi="Times New Roman"/>
      <w:sz w:val="18"/>
      <w:szCs w:val="18"/>
    </w:rPr>
  </w:style>
  <w:style w:type="table" w:styleId="a7">
    <w:name w:val="Table Grid"/>
    <w:basedOn w:val="a1"/>
    <w:uiPriority w:val="39"/>
    <w:rsid w:val="00FE0DD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Subtitle"/>
    <w:basedOn w:val="a"/>
    <w:next w:val="a"/>
    <w:link w:val="Char2"/>
    <w:uiPriority w:val="11"/>
    <w:qFormat/>
    <w:rsid w:val="008B24BD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8"/>
    <w:uiPriority w:val="11"/>
    <w:rsid w:val="008B24BD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table" w:styleId="-3">
    <w:name w:val="Light Shading Accent 3"/>
    <w:basedOn w:val="a1"/>
    <w:uiPriority w:val="60"/>
    <w:rsid w:val="007149BA"/>
    <w:rPr>
      <w:color w:val="7B7B7B" w:themeColor="accent3" w:themeShade="BF"/>
    </w:rPr>
    <w:tblPr>
      <w:tblStyleRowBandSize w:val="1"/>
      <w:tblStyleColBandSize w:val="1"/>
      <w:tblInd w:w="0" w:type="dxa"/>
      <w:tblBorders>
        <w:top w:val="single" w:sz="8" w:space="0" w:color="A5A5A5" w:themeColor="accent3"/>
        <w:bottom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A5A5A5" w:themeColor="accent3"/>
          <w:left w:val="nil"/>
          <w:bottom w:val="single" w:sz="8" w:space="0" w:color="A5A5A5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8E8E8" w:themeFill="accent3" w:themeFillTint="3F"/>
      </w:tcPr>
    </w:tblStylePr>
  </w:style>
  <w:style w:type="table" w:styleId="2-6">
    <w:name w:val="List Table 2 Accent 6"/>
    <w:basedOn w:val="a1"/>
    <w:uiPriority w:val="47"/>
    <w:rsid w:val="007149BA"/>
    <w:tblPr>
      <w:tblStyleRowBandSize w:val="1"/>
      <w:tblStyleColBandSize w:val="1"/>
      <w:tblInd w:w="0" w:type="dxa"/>
      <w:tblBorders>
        <w:top w:val="single" w:sz="4" w:space="0" w:color="A8D08D" w:themeColor="accent6" w:themeTint="99"/>
        <w:bottom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character" w:customStyle="1" w:styleId="3Char">
    <w:name w:val="标题 3 Char"/>
    <w:basedOn w:val="a0"/>
    <w:link w:val="3"/>
    <w:uiPriority w:val="9"/>
    <w:rsid w:val="00F126AA"/>
    <w:rPr>
      <w:rFonts w:ascii="Times New Roman" w:eastAsia="华文仿宋" w:hAnsi="Times New Roman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29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09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9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3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5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823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138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08782ED-3CB3-4B9F-9EDB-13888FF8A1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31</TotalTime>
  <Pages>11</Pages>
  <Words>791</Words>
  <Characters>4512</Characters>
  <Application>Microsoft Office Word</Application>
  <DocSecurity>0</DocSecurity>
  <Lines>37</Lines>
  <Paragraphs>10</Paragraphs>
  <ScaleCrop>false</ScaleCrop>
  <Company>china</Company>
  <LinksUpToDate>false</LinksUpToDate>
  <CharactersWithSpaces>52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41</cp:revision>
  <dcterms:created xsi:type="dcterms:W3CDTF">2016-04-01T07:44:00Z</dcterms:created>
  <dcterms:modified xsi:type="dcterms:W3CDTF">2016-05-27T06:13:00Z</dcterms:modified>
</cp:coreProperties>
</file>